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408FC" w:rsidRDefault="00225EFD">
      <w:r>
        <w:rPr>
          <w:rFonts w:hint="eastAsia"/>
        </w:rPr>
        <w:t xml:space="preserve">lecture </w:t>
      </w:r>
      <w:r w:rsidR="003918B2">
        <w:rPr>
          <w:rFonts w:hint="eastAsia"/>
        </w:rPr>
        <w:t>7</w:t>
      </w:r>
      <w:r>
        <w:rPr>
          <w:rFonts w:hint="eastAsia"/>
        </w:rPr>
        <w:t>. On-memory file system</w:t>
      </w:r>
    </w:p>
    <w:p w:rsidR="00225EFD" w:rsidRDefault="00225EFD">
      <w:r>
        <w:rPr>
          <w:rFonts w:hint="eastAsia"/>
        </w:rPr>
        <w:t>on-disk, on-memory file system, mounting, process and file system, file system calls</w:t>
      </w:r>
    </w:p>
    <w:p w:rsidR="00225EFD" w:rsidRDefault="00225EFD"/>
    <w:p w:rsidR="00467E07" w:rsidRDefault="00467E07">
      <w:r>
        <w:rPr>
          <w:rFonts w:hint="eastAsia"/>
        </w:rPr>
        <w:t>0. Accessing a file in EXT2</w:t>
      </w:r>
    </w:p>
    <w:p w:rsidR="00467E07" w:rsidRPr="00DC63EE" w:rsidRDefault="00467E07">
      <w:r>
        <w:rPr>
          <w:rFonts w:hint="eastAsia"/>
        </w:rPr>
        <w:t>x=open("/d1/d2/f1", .....);</w:t>
      </w:r>
      <w:r w:rsidR="00DC63EE">
        <w:rPr>
          <w:rFonts w:hint="eastAsia"/>
        </w:rPr>
        <w:t xml:space="preserve">  // find the inode of "/d1/d2/f1"</w:t>
      </w:r>
    </w:p>
    <w:p w:rsidR="00467E07" w:rsidRDefault="00467E07">
      <w:r>
        <w:rPr>
          <w:rFonts w:hint="eastAsia"/>
        </w:rPr>
        <w:t xml:space="preserve">      - read the super block and find the location of the group descriptor</w:t>
      </w:r>
    </w:p>
    <w:p w:rsidR="00467E07" w:rsidRDefault="00467E07">
      <w:r>
        <w:rPr>
          <w:rFonts w:hint="eastAsia"/>
        </w:rPr>
        <w:t xml:space="preserve">      - read the group descriptor and find the location of the inode table</w:t>
      </w:r>
    </w:p>
    <w:p w:rsidR="00467E07" w:rsidRDefault="00467E07">
      <w:r>
        <w:rPr>
          <w:rFonts w:hint="eastAsia"/>
        </w:rPr>
        <w:t xml:space="preserve">      - read the inode table, find inode 2, find the block locations of "/"</w:t>
      </w:r>
    </w:p>
    <w:p w:rsidR="00467E07" w:rsidRDefault="00467E07">
      <w:r>
        <w:rPr>
          <w:rFonts w:hint="eastAsia"/>
        </w:rPr>
        <w:t xml:space="preserve">      - read the blocks of "/" and find the inode number of "d1"</w:t>
      </w:r>
    </w:p>
    <w:p w:rsidR="00467E07" w:rsidRDefault="00467E07">
      <w:r>
        <w:rPr>
          <w:rFonts w:hint="eastAsia"/>
        </w:rPr>
        <w:t xml:space="preserve">      - find the inode of "/d1" and find the block locations of "/d1"</w:t>
      </w:r>
    </w:p>
    <w:p w:rsidR="00467E07" w:rsidRDefault="00467E07">
      <w:r>
        <w:rPr>
          <w:rFonts w:hint="eastAsia"/>
        </w:rPr>
        <w:t xml:space="preserve">      - read the blocks of "/d1" and find the inode number of "d2"</w:t>
      </w:r>
    </w:p>
    <w:p w:rsidR="00467E07" w:rsidRDefault="00467E07">
      <w:r>
        <w:rPr>
          <w:rFonts w:hint="eastAsia"/>
        </w:rPr>
        <w:t xml:space="preserve">      - find the inode of "/d1/d2" and find the block locations of "/d1/d2"</w:t>
      </w:r>
    </w:p>
    <w:p w:rsidR="00467E07" w:rsidRDefault="00467E07">
      <w:r>
        <w:rPr>
          <w:rFonts w:hint="eastAsia"/>
        </w:rPr>
        <w:t xml:space="preserve">      - read the blocks of "/d1/d2" and find the inode number of f1</w:t>
      </w:r>
    </w:p>
    <w:p w:rsidR="00467E07" w:rsidRDefault="00467E07">
      <w:r>
        <w:rPr>
          <w:rFonts w:hint="eastAsia"/>
        </w:rPr>
        <w:t xml:space="preserve">      - find the inode of "/d1/d2/f1" </w:t>
      </w:r>
    </w:p>
    <w:p w:rsidR="00467E07" w:rsidRPr="00DC63EE" w:rsidRDefault="00467E07"/>
    <w:p w:rsidR="00225EFD" w:rsidRDefault="00225EFD">
      <w:r>
        <w:rPr>
          <w:rFonts w:hint="eastAsia"/>
        </w:rPr>
        <w:t>1. on-disk, on-memory file system</w:t>
      </w:r>
    </w:p>
    <w:p w:rsidR="00225EFD" w:rsidRDefault="00225EFD">
      <w:r>
        <w:rPr>
          <w:rFonts w:hint="eastAsia"/>
        </w:rPr>
        <w:t>1) on-disk file system: file system data structure on disks. example: EXT2, FAT, ....</w:t>
      </w:r>
    </w:p>
    <w:p w:rsidR="00225EFD" w:rsidRDefault="00225EFD">
      <w:r>
        <w:rPr>
          <w:rFonts w:hint="eastAsia"/>
        </w:rPr>
        <w:t>2) on-memory file system</w:t>
      </w:r>
    </w:p>
    <w:p w:rsidR="00225EFD" w:rsidRDefault="00225EFD">
      <w:r>
        <w:rPr>
          <w:rFonts w:hint="eastAsia"/>
        </w:rPr>
        <w:t xml:space="preserve">      - disk is slow</w:t>
      </w:r>
      <w:r w:rsidR="00DC63EE">
        <w:rPr>
          <w:rFonts w:hint="eastAsia"/>
        </w:rPr>
        <w:t xml:space="preserve"> =&gt; open, read, write take too much time</w:t>
      </w:r>
    </w:p>
    <w:p w:rsidR="00225EFD" w:rsidRDefault="00225EFD">
      <w:r>
        <w:rPr>
          <w:rFonts w:hint="eastAsia"/>
        </w:rPr>
        <w:t xml:space="preserve">      - we cache </w:t>
      </w:r>
      <w:r w:rsidR="00406617">
        <w:rPr>
          <w:rFonts w:hint="eastAsia"/>
        </w:rPr>
        <w:t>frequently-used data</w:t>
      </w:r>
      <w:r>
        <w:rPr>
          <w:rFonts w:hint="eastAsia"/>
        </w:rPr>
        <w:t xml:space="preserve"> (superblock, </w:t>
      </w:r>
      <w:r w:rsidR="00406617">
        <w:rPr>
          <w:rFonts w:hint="eastAsia"/>
        </w:rPr>
        <w:t xml:space="preserve">inode, </w:t>
      </w:r>
      <w:r>
        <w:rPr>
          <w:rFonts w:hint="eastAsia"/>
        </w:rPr>
        <w:t>group descriptor,...)</w:t>
      </w:r>
    </w:p>
    <w:p w:rsidR="00225EFD" w:rsidRDefault="00225EFD">
      <w:r>
        <w:rPr>
          <w:rFonts w:hint="eastAsia"/>
        </w:rPr>
        <w:t xml:space="preserve">        into memory</w:t>
      </w:r>
    </w:p>
    <w:p w:rsidR="00225EFD" w:rsidRDefault="00225EFD">
      <w:r>
        <w:rPr>
          <w:rFonts w:hint="eastAsia"/>
        </w:rPr>
        <w:t xml:space="preserve">      - when caching</w:t>
      </w:r>
      <w:r w:rsidR="002952B7">
        <w:rPr>
          <w:rFonts w:hint="eastAsia"/>
        </w:rPr>
        <w:t>,</w:t>
      </w:r>
      <w:r>
        <w:rPr>
          <w:rFonts w:hint="eastAsia"/>
        </w:rPr>
        <w:t xml:space="preserve"> some additional information is added</w:t>
      </w:r>
    </w:p>
    <w:p w:rsidR="00225EFD" w:rsidRDefault="00225EFD">
      <w:r>
        <w:rPr>
          <w:rFonts w:hint="eastAsia"/>
        </w:rPr>
        <w:t xml:space="preserve">            -- each disk has its own file system, and we need to know </w:t>
      </w:r>
    </w:p>
    <w:p w:rsidR="00225EFD" w:rsidRDefault="00225EFD">
      <w:r>
        <w:rPr>
          <w:rFonts w:hint="eastAsia"/>
        </w:rPr>
        <w:t xml:space="preserve">               which meta block came from which disk</w:t>
      </w:r>
    </w:p>
    <w:p w:rsidR="00225EFD" w:rsidRDefault="00225EFD">
      <w:r>
        <w:rPr>
          <w:rFonts w:hint="eastAsia"/>
        </w:rPr>
        <w:t>2.1) caching superblock</w:t>
      </w:r>
    </w:p>
    <w:p w:rsidR="00225EFD" w:rsidRDefault="00225EFD" w:rsidP="00225EFD">
      <w:r>
        <w:rPr>
          <w:rFonts w:hint="eastAsia"/>
        </w:rPr>
        <w:t xml:space="preserve">   (1) on-disk : ext2_super_block{}</w:t>
      </w:r>
    </w:p>
    <w:p w:rsidR="00225EFD" w:rsidRDefault="00225EFD">
      <w:r>
        <w:rPr>
          <w:rFonts w:hint="eastAsia"/>
        </w:rPr>
        <w:t xml:space="preserve">      on-mem: super_block{}</w:t>
      </w:r>
    </w:p>
    <w:p w:rsidR="00225EFD" w:rsidRDefault="00225EFD">
      <w:r>
        <w:rPr>
          <w:rFonts w:hint="eastAsia"/>
        </w:rPr>
        <w:t xml:space="preserve">   (2) additional info in super_block{}</w:t>
      </w:r>
      <w:r w:rsidR="0041437E">
        <w:rPr>
          <w:rFonts w:hint="eastAsia"/>
        </w:rPr>
        <w:t xml:space="preserve"> (include/linux/fs.h)</w:t>
      </w:r>
    </w:p>
    <w:p w:rsidR="00225EFD" w:rsidRDefault="00225EFD">
      <w:r>
        <w:rPr>
          <w:rFonts w:hint="eastAsia"/>
        </w:rPr>
        <w:t xml:space="preserve">         s_list : next superblock</w:t>
      </w:r>
    </w:p>
    <w:p w:rsidR="00225EFD" w:rsidRDefault="00225EFD">
      <w:r>
        <w:rPr>
          <w:rFonts w:hint="eastAsia"/>
        </w:rPr>
        <w:t xml:space="preserve">         s_dev: </w:t>
      </w:r>
      <w:r w:rsidR="0041437E">
        <w:rPr>
          <w:rFonts w:hint="eastAsia"/>
        </w:rPr>
        <w:t xml:space="preserve">device number. </w:t>
      </w:r>
      <w:r>
        <w:rPr>
          <w:rFonts w:hint="eastAsia"/>
        </w:rPr>
        <w:t>which disk this superblock came from?</w:t>
      </w:r>
    </w:p>
    <w:p w:rsidR="00225EFD" w:rsidRDefault="00225EFD">
      <w:r>
        <w:rPr>
          <w:rFonts w:hint="eastAsia"/>
        </w:rPr>
        <w:t xml:space="preserve">         s_type: file system type?</w:t>
      </w:r>
    </w:p>
    <w:p w:rsidR="00225EFD" w:rsidRDefault="00225EFD">
      <w:r>
        <w:rPr>
          <w:rFonts w:hint="eastAsia"/>
        </w:rPr>
        <w:t xml:space="preserve">         s_op  : operations on superblock </w:t>
      </w:r>
    </w:p>
    <w:p w:rsidR="00225EFD" w:rsidRDefault="00225EFD">
      <w:r>
        <w:rPr>
          <w:rFonts w:hint="eastAsia"/>
        </w:rPr>
        <w:t xml:space="preserve">         s_root : root directory of the file system of this superblock</w:t>
      </w:r>
    </w:p>
    <w:p w:rsidR="00E476EC" w:rsidRDefault="00E476EC">
      <w:r>
        <w:rPr>
          <w:rFonts w:hint="eastAsia"/>
        </w:rPr>
        <w:t xml:space="preserve">         s_files : link list of file{} belonging to this file system</w:t>
      </w:r>
    </w:p>
    <w:p w:rsidR="0041437E" w:rsidRDefault="0041437E">
      <w:r>
        <w:rPr>
          <w:rFonts w:hint="eastAsia"/>
        </w:rPr>
        <w:t xml:space="preserve">         s_id   : device name of this super block</w:t>
      </w:r>
    </w:p>
    <w:p w:rsidR="00225EFD" w:rsidRPr="00E74965" w:rsidRDefault="00225EFD">
      <w:r>
        <w:rPr>
          <w:rFonts w:hint="eastAsia"/>
        </w:rPr>
        <w:t xml:space="preserve">   (3) all cached superblocks form a link-list pointed </w:t>
      </w:r>
      <w:r w:rsidR="000C1BCA">
        <w:rPr>
          <w:rFonts w:hint="eastAsia"/>
        </w:rPr>
        <w:t xml:space="preserve">to </w:t>
      </w:r>
      <w:r>
        <w:rPr>
          <w:rFonts w:hint="eastAsia"/>
        </w:rPr>
        <w:t xml:space="preserve">by </w:t>
      </w:r>
      <w:r>
        <w:t>“</w:t>
      </w:r>
      <w:r>
        <w:rPr>
          <w:rFonts w:hint="eastAsia"/>
        </w:rPr>
        <w:t>super_blocks</w:t>
      </w:r>
      <w:r>
        <w:t>”</w:t>
      </w:r>
      <w:r>
        <w:rPr>
          <w:rFonts w:hint="eastAsia"/>
        </w:rPr>
        <w:t xml:space="preserve"> </w:t>
      </w:r>
      <w:r w:rsidR="00E74965">
        <w:rPr>
          <w:rFonts w:hint="eastAsia"/>
        </w:rPr>
        <w:t>(fs/super.c)</w:t>
      </w:r>
    </w:p>
    <w:p w:rsidR="00A118B7" w:rsidRDefault="00A118B7"/>
    <w:p w:rsidR="000C1BCA" w:rsidRDefault="000C1BCA">
      <w:r>
        <w:rPr>
          <w:rFonts w:hint="eastAsia"/>
        </w:rPr>
        <w:t>2.2) caching inode</w:t>
      </w:r>
    </w:p>
    <w:p w:rsidR="000C1BCA" w:rsidRDefault="000C1BCA">
      <w:r>
        <w:rPr>
          <w:rFonts w:hint="eastAsia"/>
        </w:rPr>
        <w:t>Individual inode is cached when accessed by the system.</w:t>
      </w:r>
    </w:p>
    <w:p w:rsidR="000C1BCA" w:rsidRDefault="000C1BCA">
      <w:r>
        <w:rPr>
          <w:rFonts w:hint="eastAsia"/>
        </w:rPr>
        <w:t>(1) on-disk : ext2_inode{}</w:t>
      </w:r>
    </w:p>
    <w:p w:rsidR="0041437E" w:rsidRDefault="000C1BCA">
      <w:r>
        <w:rPr>
          <w:rFonts w:hint="eastAsia"/>
        </w:rPr>
        <w:t xml:space="preserve">   on-mem: inode{}</w:t>
      </w:r>
      <w:r w:rsidR="0041437E">
        <w:rPr>
          <w:rFonts w:hint="eastAsia"/>
        </w:rPr>
        <w:t xml:space="preserve"> (include/linux/fs.h)</w:t>
      </w:r>
    </w:p>
    <w:p w:rsidR="000C1BCA" w:rsidRDefault="000C1BCA">
      <w:r>
        <w:rPr>
          <w:rFonts w:hint="eastAsia"/>
        </w:rPr>
        <w:t>(2) additional info</w:t>
      </w:r>
    </w:p>
    <w:p w:rsidR="000C1BCA" w:rsidRDefault="000C1BCA">
      <w:r>
        <w:rPr>
          <w:rFonts w:hint="eastAsia"/>
        </w:rPr>
        <w:t xml:space="preserve">        i_list : next inode</w:t>
      </w:r>
    </w:p>
    <w:p w:rsidR="000C1BCA" w:rsidRDefault="000C1BCA">
      <w:r>
        <w:rPr>
          <w:rFonts w:hint="eastAsia"/>
        </w:rPr>
        <w:t xml:space="preserve">        i_ino : inode number</w:t>
      </w:r>
    </w:p>
    <w:p w:rsidR="000C1BCA" w:rsidRDefault="000C1BCA">
      <w:r>
        <w:rPr>
          <w:rFonts w:hint="eastAsia"/>
        </w:rPr>
        <w:t xml:space="preserve">        i_</w:t>
      </w:r>
      <w:r w:rsidR="00C70170">
        <w:t>r</w:t>
      </w:r>
      <w:r>
        <w:rPr>
          <w:rFonts w:hint="eastAsia"/>
        </w:rPr>
        <w:t>dev: device this inode belongs to</w:t>
      </w:r>
    </w:p>
    <w:p w:rsidR="00406617" w:rsidRDefault="00406617">
      <w:r>
        <w:rPr>
          <w:rFonts w:hint="eastAsia"/>
        </w:rPr>
        <w:t xml:space="preserve">        i_count: usage counter</w:t>
      </w:r>
    </w:p>
    <w:p w:rsidR="000C1BCA" w:rsidRDefault="000C1BCA">
      <w:r>
        <w:rPr>
          <w:rFonts w:hint="eastAsia"/>
        </w:rPr>
        <w:t xml:space="preserve">        i_op:  operations on this inode</w:t>
      </w:r>
    </w:p>
    <w:p w:rsidR="00C70170" w:rsidRDefault="00C70170">
      <w:r>
        <w:t xml:space="preserve">        i_sb: pointer to super_block{} this inode belongs to</w:t>
      </w:r>
    </w:p>
    <w:p w:rsidR="000C1BCA" w:rsidRDefault="000C1BCA">
      <w:r>
        <w:rPr>
          <w:rFonts w:hint="eastAsia"/>
        </w:rPr>
        <w:t xml:space="preserve">        i_pipe: </w:t>
      </w:r>
      <w:r w:rsidR="00406617">
        <w:rPr>
          <w:rFonts w:hint="eastAsia"/>
        </w:rPr>
        <w:t>used</w:t>
      </w:r>
      <w:r>
        <w:rPr>
          <w:rFonts w:hint="eastAsia"/>
        </w:rPr>
        <w:t xml:space="preserve"> if a pipe</w:t>
      </w:r>
    </w:p>
    <w:p w:rsidR="000C1BCA" w:rsidRDefault="000C1BCA">
      <w:r>
        <w:rPr>
          <w:rFonts w:hint="eastAsia"/>
        </w:rPr>
        <w:t xml:space="preserve">(3) all cached inodes form a linked-list pointed to by </w:t>
      </w:r>
      <w:r>
        <w:t>“</w:t>
      </w:r>
      <w:r>
        <w:rPr>
          <w:rFonts w:hint="eastAsia"/>
        </w:rPr>
        <w:t>inode_in_use</w:t>
      </w:r>
      <w:r>
        <w:t>”</w:t>
      </w:r>
      <w:r w:rsidR="00E74965">
        <w:rPr>
          <w:rFonts w:hint="eastAsia"/>
        </w:rPr>
        <w:t xml:space="preserve"> (fs/inode.c)</w:t>
      </w:r>
    </w:p>
    <w:p w:rsidR="00A118B7" w:rsidRDefault="00A118B7"/>
    <w:p w:rsidR="000C1BCA" w:rsidRDefault="000C1BCA">
      <w:r>
        <w:rPr>
          <w:rFonts w:hint="eastAsia"/>
        </w:rPr>
        <w:t>2.3)</w:t>
      </w:r>
      <w:r w:rsidR="00A118B7">
        <w:rPr>
          <w:rFonts w:hint="eastAsia"/>
        </w:rPr>
        <w:t xml:space="preserve"> caching</w:t>
      </w:r>
      <w:r>
        <w:rPr>
          <w:rFonts w:hint="eastAsia"/>
        </w:rPr>
        <w:t xml:space="preserve"> other blocks</w:t>
      </w:r>
    </w:p>
    <w:p w:rsidR="000C1BCA" w:rsidRDefault="000C1BCA">
      <w:r>
        <w:rPr>
          <w:rFonts w:hint="eastAsia"/>
        </w:rPr>
        <w:t>(1) added info</w:t>
      </w:r>
    </w:p>
    <w:p w:rsidR="002017D3" w:rsidRDefault="000C1BCA">
      <w:r>
        <w:rPr>
          <w:rFonts w:hint="eastAsia"/>
        </w:rPr>
        <w:t xml:space="preserve">        a buffer_head{} structure is attached to each cached block</w:t>
      </w:r>
      <w:r w:rsidR="002017D3">
        <w:t>:</w:t>
      </w:r>
    </w:p>
    <w:p w:rsidR="000C1BCA" w:rsidRDefault="002017D3" w:rsidP="002017D3">
      <w:pPr>
        <w:ind w:firstLineChars="400" w:firstLine="800"/>
      </w:pPr>
      <w:r>
        <w:t>(</w:t>
      </w:r>
      <w:r>
        <w:rPr>
          <w:rFonts w:hint="eastAsia"/>
        </w:rPr>
        <w:t>i</w:t>
      </w:r>
      <w:r>
        <w:t>nclude/linux/buffer_head.h)</w:t>
      </w:r>
    </w:p>
    <w:p w:rsidR="000C1BCA" w:rsidRDefault="000C1BCA">
      <w:r>
        <w:rPr>
          <w:rFonts w:hint="eastAsia"/>
        </w:rPr>
        <w:t xml:space="preserve">             b_blocknr : block number</w:t>
      </w:r>
    </w:p>
    <w:p w:rsidR="000C1BCA" w:rsidRDefault="000C1BCA">
      <w:r>
        <w:rPr>
          <w:rFonts w:hint="eastAsia"/>
        </w:rPr>
        <w:t xml:space="preserve">             b_</w:t>
      </w:r>
      <w:r w:rsidR="002017D3">
        <w:t>b</w:t>
      </w:r>
      <w:r>
        <w:rPr>
          <w:rFonts w:hint="eastAsia"/>
        </w:rPr>
        <w:t>dev     : device this block belongs to</w:t>
      </w:r>
    </w:p>
    <w:p w:rsidR="000C1BCA" w:rsidRDefault="000C1BCA">
      <w:r>
        <w:rPr>
          <w:rFonts w:hint="eastAsia"/>
        </w:rPr>
        <w:t xml:space="preserve">             b_size     : block size</w:t>
      </w:r>
    </w:p>
    <w:p w:rsidR="000C1BCA" w:rsidRDefault="000C1BCA">
      <w:r>
        <w:rPr>
          <w:rFonts w:hint="eastAsia"/>
        </w:rPr>
        <w:t xml:space="preserve">             b_data     : original block</w:t>
      </w:r>
    </w:p>
    <w:p w:rsidR="000C1BCA" w:rsidRDefault="000C1BCA">
      <w:r>
        <w:rPr>
          <w:rFonts w:hint="eastAsia"/>
        </w:rPr>
        <w:t xml:space="preserve">(2) all cached blocks are attached to a hash table, </w:t>
      </w:r>
      <w:r>
        <w:t>“</w:t>
      </w:r>
      <w:r>
        <w:rPr>
          <w:rFonts w:hint="eastAsia"/>
        </w:rPr>
        <w:t>hash_table_array</w:t>
      </w:r>
      <w:r>
        <w:t>”</w:t>
      </w:r>
      <w:r w:rsidR="00FC7699">
        <w:rPr>
          <w:rFonts w:hint="eastAsia"/>
        </w:rPr>
        <w:t>(linux 2.4)</w:t>
      </w:r>
    </w:p>
    <w:p w:rsidR="00A118B7" w:rsidRDefault="00A118B7"/>
    <w:p w:rsidR="00A118B7" w:rsidRDefault="00A118B7">
      <w:r>
        <w:rPr>
          <w:rFonts w:hint="eastAsia"/>
        </w:rPr>
        <w:t>2.4) dentry table</w:t>
      </w:r>
    </w:p>
    <w:p w:rsidR="00A118B7" w:rsidRDefault="00A118B7">
      <w:r>
        <w:rPr>
          <w:rFonts w:hint="eastAsia"/>
        </w:rPr>
        <w:t xml:space="preserve">(1) for each </w:t>
      </w:r>
      <w:r w:rsidR="00FC7699">
        <w:rPr>
          <w:rFonts w:hint="eastAsia"/>
        </w:rPr>
        <w:t>cached directory entry</w:t>
      </w:r>
      <w:r>
        <w:rPr>
          <w:rFonts w:hint="eastAsia"/>
        </w:rPr>
        <w:t>, dentry{} structure is defined</w:t>
      </w:r>
    </w:p>
    <w:p w:rsidR="00E151A5" w:rsidRDefault="00E151A5">
      <w:r>
        <w:rPr>
          <w:rFonts w:hint="eastAsia"/>
        </w:rPr>
        <w:t xml:space="preserve">For example, when reading </w:t>
      </w:r>
      <w:r>
        <w:t>“</w:t>
      </w:r>
      <w:r>
        <w:rPr>
          <w:rFonts w:hint="eastAsia"/>
        </w:rPr>
        <w:t>/aa/bb</w:t>
      </w:r>
      <w:r>
        <w:t>”</w:t>
      </w:r>
      <w:r>
        <w:rPr>
          <w:rFonts w:hint="eastAsia"/>
        </w:rPr>
        <w:t xml:space="preserve">, three dentry objects are created: one for </w:t>
      </w:r>
      <w:r>
        <w:t>“</w:t>
      </w:r>
      <w:r>
        <w:rPr>
          <w:rFonts w:hint="eastAsia"/>
        </w:rPr>
        <w:t>/</w:t>
      </w:r>
      <w:r>
        <w:t>”</w:t>
      </w:r>
      <w:r>
        <w:rPr>
          <w:rFonts w:hint="eastAsia"/>
        </w:rPr>
        <w:t xml:space="preserve">, another for </w:t>
      </w:r>
      <w:r>
        <w:t>“</w:t>
      </w:r>
      <w:r>
        <w:rPr>
          <w:rFonts w:hint="eastAsia"/>
        </w:rPr>
        <w:t>aa</w:t>
      </w:r>
      <w:r>
        <w:t>”</w:t>
      </w:r>
      <w:r>
        <w:rPr>
          <w:rFonts w:hint="eastAsia"/>
        </w:rPr>
        <w:t xml:space="preserve">, and the last for </w:t>
      </w:r>
      <w:r>
        <w:t>“</w:t>
      </w:r>
      <w:r>
        <w:rPr>
          <w:rFonts w:hint="eastAsia"/>
        </w:rPr>
        <w:t>bb</w:t>
      </w:r>
      <w:r>
        <w:t>”</w:t>
      </w:r>
      <w:r>
        <w:rPr>
          <w:rFonts w:hint="eastAsia"/>
        </w:rPr>
        <w:t>.</w:t>
      </w:r>
    </w:p>
    <w:p w:rsidR="00A118B7" w:rsidRDefault="00A118B7">
      <w:r>
        <w:rPr>
          <w:rFonts w:hint="eastAsia"/>
        </w:rPr>
        <w:t>(2) dentry{}</w:t>
      </w:r>
      <w:r w:rsidR="0041437E">
        <w:rPr>
          <w:rFonts w:hint="eastAsia"/>
        </w:rPr>
        <w:t xml:space="preserve"> (include/linux/dcache.h)</w:t>
      </w:r>
    </w:p>
    <w:p w:rsidR="00A118B7" w:rsidRDefault="00A118B7">
      <w:r>
        <w:rPr>
          <w:rFonts w:hint="eastAsia"/>
        </w:rPr>
        <w:t xml:space="preserve">        d_inode: pointer to the corresponding inode</w:t>
      </w:r>
    </w:p>
    <w:p w:rsidR="00A118B7" w:rsidRDefault="00A118B7">
      <w:r>
        <w:rPr>
          <w:rFonts w:hint="eastAsia"/>
        </w:rPr>
        <w:t xml:space="preserve">        d_op   : operations on this dentry</w:t>
      </w:r>
    </w:p>
    <w:p w:rsidR="00A118B7" w:rsidRDefault="00A118B7" w:rsidP="00FC7699">
      <w:r>
        <w:rPr>
          <w:rFonts w:hint="eastAsia"/>
        </w:rPr>
        <w:t xml:space="preserve">        d_mount</w:t>
      </w:r>
      <w:r w:rsidR="00FC7699">
        <w:rPr>
          <w:rFonts w:hint="eastAsia"/>
        </w:rPr>
        <w:t>ed</w:t>
      </w:r>
      <w:r>
        <w:rPr>
          <w:rFonts w:hint="eastAsia"/>
        </w:rPr>
        <w:t xml:space="preserve">: </w:t>
      </w:r>
      <w:r w:rsidR="00FC7699">
        <w:rPr>
          <w:rFonts w:hint="eastAsia"/>
        </w:rPr>
        <w:t>this inode is a mounting point if d_mounted &gt; 0</w:t>
      </w:r>
    </w:p>
    <w:p w:rsidR="009452A8" w:rsidRDefault="009452A8" w:rsidP="00FC7699">
      <w:r>
        <w:rPr>
          <w:rFonts w:hint="eastAsia"/>
        </w:rPr>
        <w:t xml:space="preserve"> </w:t>
      </w:r>
      <w:r>
        <w:t xml:space="preserve">       d_name: corresponding file name</w:t>
      </w:r>
      <w:r w:rsidR="007637ED">
        <w:t xml:space="preserve"> (dname.name is the actual file name)</w:t>
      </w:r>
    </w:p>
    <w:p w:rsidR="00A118B7" w:rsidRDefault="00A118B7"/>
    <w:p w:rsidR="00A118B7" w:rsidRDefault="00A118B7">
      <w:r>
        <w:rPr>
          <w:rFonts w:hint="eastAsia"/>
        </w:rPr>
        <w:t>2. mounting</w:t>
      </w:r>
    </w:p>
    <w:p w:rsidR="00A118B7" w:rsidRDefault="00A118B7">
      <w:r>
        <w:rPr>
          <w:rFonts w:hint="eastAsia"/>
        </w:rPr>
        <w:lastRenderedPageBreak/>
        <w:t>All cached file system</w:t>
      </w:r>
      <w:r w:rsidR="00DC63EE">
        <w:rPr>
          <w:rFonts w:hint="eastAsia"/>
        </w:rPr>
        <w:t>s</w:t>
      </w:r>
      <w:r>
        <w:rPr>
          <w:rFonts w:hint="eastAsia"/>
        </w:rPr>
        <w:t xml:space="preserve"> are connected into one virtual file system through </w:t>
      </w:r>
      <w:r>
        <w:t>“</w:t>
      </w:r>
      <w:r>
        <w:rPr>
          <w:rFonts w:hint="eastAsia"/>
        </w:rPr>
        <w:t>mounting</w:t>
      </w:r>
      <w:r>
        <w:t>”</w:t>
      </w:r>
    </w:p>
    <w:p w:rsidR="00A118B7" w:rsidRDefault="00A118B7">
      <w:r>
        <w:rPr>
          <w:rFonts w:hint="eastAsia"/>
        </w:rPr>
        <w:t>1) root file system: the first file system cached into the system</w:t>
      </w:r>
    </w:p>
    <w:p w:rsidR="00A118B7" w:rsidRDefault="00A118B7">
      <w:r>
        <w:rPr>
          <w:rFonts w:hint="eastAsia"/>
        </w:rPr>
        <w:t xml:space="preserve">       other file systems are mounted on this root file system</w:t>
      </w:r>
    </w:p>
    <w:p w:rsidR="00A118B7" w:rsidRDefault="00A118B7">
      <w:r>
        <w:rPr>
          <w:rFonts w:hint="eastAsia"/>
        </w:rPr>
        <w:t>2) mount(</w:t>
      </w:r>
      <w:r>
        <w:t>“</w:t>
      </w:r>
      <w:r>
        <w:rPr>
          <w:rFonts w:hint="eastAsia"/>
        </w:rPr>
        <w:t>/dev/x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/y/z</w:t>
      </w:r>
      <w:r>
        <w:t>”</w:t>
      </w:r>
      <w:r>
        <w:rPr>
          <w:rFonts w:hint="eastAsia"/>
        </w:rPr>
        <w:t>)</w:t>
      </w:r>
      <w:r w:rsidR="00462A33">
        <w:rPr>
          <w:rFonts w:hint="eastAsia"/>
        </w:rPr>
        <w:t xml:space="preserve"> or "mount  /dev/x  /y/z"</w:t>
      </w:r>
    </w:p>
    <w:p w:rsidR="00A118B7" w:rsidRDefault="00A118B7">
      <w:r>
        <w:rPr>
          <w:rFonts w:hint="eastAsia"/>
        </w:rPr>
        <w:t xml:space="preserve">     meaning: mount the file system in /dev/x on /y/z</w:t>
      </w:r>
    </w:p>
    <w:p w:rsidR="00A118B7" w:rsidRDefault="00A118B7">
      <w:r>
        <w:rPr>
          <w:rFonts w:hint="eastAsia"/>
        </w:rPr>
        <w:t xml:space="preserve">                 - mounted file system: /dev/x</w:t>
      </w:r>
    </w:p>
    <w:p w:rsidR="00A118B7" w:rsidRDefault="00A118B7">
      <w:r>
        <w:rPr>
          <w:rFonts w:hint="eastAsia"/>
        </w:rPr>
        <w:t xml:space="preserve">                 - mounting point: /y/z</w:t>
      </w:r>
    </w:p>
    <w:p w:rsidR="00A118B7" w:rsidRDefault="00A118B7">
      <w:r>
        <w:rPr>
          <w:rFonts w:hint="eastAsia"/>
        </w:rPr>
        <w:t xml:space="preserve">     mounting process:</w:t>
      </w:r>
    </w:p>
    <w:p w:rsidR="00A118B7" w:rsidRDefault="00A118B7">
      <w:r>
        <w:rPr>
          <w:rFonts w:hint="eastAsia"/>
        </w:rPr>
        <w:t xml:space="preserve">            - cache the file system in /dev/x</w:t>
      </w:r>
    </w:p>
    <w:p w:rsidR="00A118B7" w:rsidRDefault="00A118B7">
      <w:r>
        <w:rPr>
          <w:rFonts w:hint="eastAsia"/>
        </w:rPr>
        <w:t xml:space="preserve">                 -- cache superblock of /dev/x : sb</w:t>
      </w:r>
    </w:p>
    <w:p w:rsidR="00A118B7" w:rsidRDefault="00A118B7">
      <w:r>
        <w:rPr>
          <w:rFonts w:hint="eastAsia"/>
        </w:rPr>
        <w:t xml:space="preserve">                 -- cache the root inode of /dev/x    : rinode</w:t>
      </w:r>
    </w:p>
    <w:p w:rsidR="00A118B7" w:rsidRDefault="00A118B7" w:rsidP="00A118B7">
      <w:pPr>
        <w:ind w:firstLineChars="850" w:firstLine="1700"/>
      </w:pPr>
      <w:r>
        <w:rPr>
          <w:rFonts w:hint="eastAsia"/>
        </w:rPr>
        <w:t>-- sb-&gt;s_root = rinode</w:t>
      </w:r>
    </w:p>
    <w:p w:rsidR="00A118B7" w:rsidRDefault="00A118B7" w:rsidP="00A118B7">
      <w:r>
        <w:rPr>
          <w:rFonts w:hint="eastAsia"/>
        </w:rPr>
        <w:t xml:space="preserve">            - connect</w:t>
      </w:r>
      <w:r w:rsidR="001B4C54">
        <w:rPr>
          <w:rFonts w:hint="eastAsia"/>
        </w:rPr>
        <w:t xml:space="preserve"> the new file system to the mounting point</w:t>
      </w:r>
    </w:p>
    <w:p w:rsidR="001B4C54" w:rsidRDefault="001B4C54" w:rsidP="00A118B7">
      <w:r>
        <w:rPr>
          <w:rFonts w:hint="eastAsia"/>
        </w:rPr>
        <w:t xml:space="preserve">                 d_mount</w:t>
      </w:r>
      <w:r w:rsidR="00462A33">
        <w:rPr>
          <w:rFonts w:hint="eastAsia"/>
        </w:rPr>
        <w:t xml:space="preserve">ed </w:t>
      </w:r>
      <w:r>
        <w:rPr>
          <w:rFonts w:hint="eastAsia"/>
        </w:rPr>
        <w:t xml:space="preserve">of /y/z </w:t>
      </w:r>
      <w:r w:rsidR="00462A33">
        <w:rPr>
          <w:rFonts w:hint="eastAsia"/>
        </w:rPr>
        <w:t>+</w:t>
      </w:r>
      <w:r>
        <w:rPr>
          <w:rFonts w:hint="eastAsia"/>
        </w:rPr>
        <w:t xml:space="preserve">= </w:t>
      </w:r>
      <w:r w:rsidR="00462A33">
        <w:rPr>
          <w:rFonts w:hint="eastAsia"/>
        </w:rPr>
        <w:t>1</w:t>
      </w:r>
    </w:p>
    <w:p w:rsidR="00462A33" w:rsidRDefault="00462A33" w:rsidP="00A118B7">
      <w:r>
        <w:rPr>
          <w:rFonts w:hint="eastAsia"/>
        </w:rPr>
        <w:t xml:space="preserve">                 allocate vfsmount{}and set</w:t>
      </w:r>
    </w:p>
    <w:p w:rsidR="00462A33" w:rsidRDefault="00462A33" w:rsidP="00A118B7">
      <w:r>
        <w:rPr>
          <w:rFonts w:hint="eastAsia"/>
        </w:rPr>
        <w:t xml:space="preserve">                          mnt_mountpoint=/y/z</w:t>
      </w:r>
    </w:p>
    <w:p w:rsidR="00462A33" w:rsidRDefault="00462A33" w:rsidP="00A118B7">
      <w:r>
        <w:rPr>
          <w:rFonts w:hint="eastAsia"/>
        </w:rPr>
        <w:t xml:space="preserve">                          mnt_root= rinode</w:t>
      </w:r>
    </w:p>
    <w:p w:rsidR="00462A33" w:rsidRDefault="00462A33" w:rsidP="00A118B7">
      <w:r>
        <w:rPr>
          <w:rFonts w:hint="eastAsia"/>
        </w:rPr>
        <w:t xml:space="preserve">                          mnt_sb=sb</w:t>
      </w:r>
    </w:p>
    <w:p w:rsidR="00462A33" w:rsidRDefault="00462A33" w:rsidP="00A118B7">
      <w:r>
        <w:rPr>
          <w:rFonts w:hint="eastAsia"/>
        </w:rPr>
        <w:t xml:space="preserve">                 insert this vfsmount{} in</w:t>
      </w:r>
      <w:r w:rsidR="00BC2D88">
        <w:t>to</w:t>
      </w:r>
      <w:r>
        <w:rPr>
          <w:rFonts w:hint="eastAsia"/>
        </w:rPr>
        <w:t xml:space="preserve"> mount_hashtable</w:t>
      </w:r>
    </w:p>
    <w:p w:rsidR="00EE0673" w:rsidRDefault="00EE0673" w:rsidP="00A118B7"/>
    <w:p w:rsidR="00EE0673" w:rsidRDefault="00EE0673" w:rsidP="00A118B7">
      <w:r>
        <w:rPr>
          <w:rFonts w:hint="eastAsia"/>
        </w:rPr>
        <w:t xml:space="preserve">                 struct vfsmount{ // include/linux/mount.h. mounting info of this fs</w:t>
      </w:r>
    </w:p>
    <w:p w:rsidR="00EE0673" w:rsidRDefault="00EE0673" w:rsidP="00A118B7">
      <w:r>
        <w:rPr>
          <w:rFonts w:hint="eastAsia"/>
        </w:rPr>
        <w:t xml:space="preserve">                    struct vfsmount *mnt_parent;  // parent vfsmount</w:t>
      </w:r>
    </w:p>
    <w:p w:rsidR="00EE0673" w:rsidRDefault="00EE0673" w:rsidP="00A118B7">
      <w:r>
        <w:rPr>
          <w:rFonts w:hint="eastAsia"/>
        </w:rPr>
        <w:t xml:space="preserve">                    struct dentry *mnt_mountpoint; // mounting point</w:t>
      </w:r>
    </w:p>
    <w:p w:rsidR="00EE0673" w:rsidRDefault="00EE0673" w:rsidP="00A118B7">
      <w:r>
        <w:rPr>
          <w:rFonts w:hint="eastAsia"/>
        </w:rPr>
        <w:t xml:space="preserve">                    struct dentry *mnt_root;       // root of this file system</w:t>
      </w:r>
    </w:p>
    <w:p w:rsidR="00EE0673" w:rsidRDefault="00EE0673" w:rsidP="00A118B7">
      <w:r>
        <w:rPr>
          <w:rFonts w:hint="eastAsia"/>
        </w:rPr>
        <w:t xml:space="preserve">                    struct super_block *mnt_sb;    // super block of this file system</w:t>
      </w:r>
    </w:p>
    <w:p w:rsidR="00EE0673" w:rsidRDefault="00EE0673" w:rsidP="00A118B7">
      <w:r>
        <w:rPr>
          <w:rFonts w:hint="eastAsia"/>
        </w:rPr>
        <w:t xml:space="preserve">                    </w:t>
      </w:r>
      <w:r w:rsidR="00DF05D7">
        <w:rPr>
          <w:rFonts w:hint="eastAsia"/>
        </w:rPr>
        <w:t>char *mnt_devname;  // dev name</w:t>
      </w:r>
    </w:p>
    <w:p w:rsidR="00DF05D7" w:rsidRDefault="00DF05D7" w:rsidP="00A118B7">
      <w:r>
        <w:rPr>
          <w:rFonts w:hint="eastAsia"/>
        </w:rPr>
        <w:t xml:space="preserve">                    .......</w:t>
      </w:r>
    </w:p>
    <w:p w:rsidR="00DF05D7" w:rsidRDefault="00DF05D7" w:rsidP="00A118B7">
      <w:r>
        <w:rPr>
          <w:rFonts w:hint="eastAsia"/>
        </w:rPr>
        <w:t xml:space="preserve">                 };</w:t>
      </w:r>
    </w:p>
    <w:p w:rsidR="00DB4312" w:rsidRDefault="001B4C54" w:rsidP="00A118B7">
      <w:r>
        <w:rPr>
          <w:rFonts w:hint="eastAsia"/>
        </w:rPr>
        <w:t xml:space="preserve"> </w:t>
      </w:r>
    </w:p>
    <w:p w:rsidR="00462A33" w:rsidRDefault="00462A33" w:rsidP="00A118B7"/>
    <w:p w:rsidR="00DB4312" w:rsidRDefault="00DB4312" w:rsidP="00A118B7">
      <w:r>
        <w:rPr>
          <w:rFonts w:hint="eastAsia"/>
        </w:rPr>
        <w:t>3) example</w:t>
      </w:r>
    </w:p>
    <w:p w:rsidR="00DB4312" w:rsidRDefault="00DB4312" w:rsidP="00A118B7">
      <w:r>
        <w:rPr>
          <w:rFonts w:hint="eastAsia"/>
        </w:rPr>
        <w:t>Suppose we have two disks: dev0 and dev1. Suppose they have the file trees as below:</w:t>
      </w:r>
    </w:p>
    <w:p w:rsidR="00DB4312" w:rsidRDefault="005B24CE" w:rsidP="00DB4312">
      <w:pPr>
        <w:pStyle w:val="a3"/>
        <w:spacing w:before="0" w:beforeAutospacing="0" w:after="0" w:afterAutospacing="0" w:line="384" w:lineRule="auto"/>
        <w:jc w:val="both"/>
        <w:rPr>
          <w:rFonts w:ascii="한컴바탕" w:eastAsia="한컴바탕" w:hAnsi="한컴바탕" w:cs="한컴바탕"/>
          <w:color w:val="000000"/>
          <w:sz w:val="20"/>
          <w:szCs w:val="20"/>
        </w:rPr>
      </w:pPr>
      <w:bookmarkStart w:id="0" w:name="[문서의_처음]"/>
      <w:bookmarkStart w:id="1" w:name="#64d3ad1e"/>
      <w:bookmarkEnd w:id="0"/>
      <w:bookmarkEnd w:id="1"/>
      <w:r>
        <w:rPr>
          <w:rFonts w:ascii="한컴바탕" w:eastAsia="한컴바탕" w:hAnsi="한컴바탕" w:cs="한컴바탕"/>
          <w:noProof/>
          <w:color w:val="000000"/>
          <w:sz w:val="20"/>
          <w:szCs w:val="20"/>
        </w:rPr>
        <w:lastRenderedPageBreak/>
        <w:drawing>
          <wp:inline distT="0" distB="0" distL="0" distR="0">
            <wp:extent cx="4067175" cy="5362575"/>
            <wp:effectExtent l="19050" t="0" r="9525" b="0"/>
            <wp:docPr id="1" name="그림 1" descr="UNI00000e7c190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NI00000e7c190a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536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4312" w:rsidRDefault="00DB4312" w:rsidP="00A118B7"/>
    <w:p w:rsidR="00DB4312" w:rsidRDefault="00DB4312" w:rsidP="00A118B7">
      <w:r>
        <w:rPr>
          <w:rFonts w:hint="eastAsia"/>
        </w:rPr>
        <w:t>Assume dev0 is the root device (one which has the root file system).</w:t>
      </w:r>
    </w:p>
    <w:p w:rsidR="00DB4312" w:rsidRDefault="00DB4312" w:rsidP="00A118B7"/>
    <w:p w:rsidR="00DB4312" w:rsidRDefault="00DB4312" w:rsidP="00A118B7">
      <w:r>
        <w:rPr>
          <w:rFonts w:hint="eastAsia"/>
        </w:rPr>
        <w:t xml:space="preserve">(1) start_kernel() -&gt; </w:t>
      </w:r>
      <w:r w:rsidR="003660D1">
        <w:t>kernel_</w:t>
      </w:r>
      <w:r>
        <w:rPr>
          <w:rFonts w:hint="eastAsia"/>
        </w:rPr>
        <w:t xml:space="preserve">init() -&gt; </w:t>
      </w:r>
      <w:r w:rsidR="003660D1">
        <w:t>prepare_namespace()-&gt;</w:t>
      </w:r>
      <w:r>
        <w:rPr>
          <w:rFonts w:hint="eastAsia"/>
        </w:rPr>
        <w:t>mount_root()</w:t>
      </w:r>
    </w:p>
    <w:p w:rsidR="00DB4312" w:rsidRDefault="00DB4312" w:rsidP="00A118B7">
      <w:r>
        <w:rPr>
          <w:rFonts w:hint="eastAsia"/>
        </w:rPr>
        <w:t>mount_root() caches the root file system:</w:t>
      </w:r>
    </w:p>
    <w:p w:rsidR="00DB4312" w:rsidRDefault="00DB4312" w:rsidP="00A118B7">
      <w:r>
        <w:rPr>
          <w:rFonts w:hint="eastAsia"/>
        </w:rPr>
        <w:t xml:space="preserve">        - cache the superblock</w:t>
      </w:r>
    </w:p>
    <w:p w:rsidR="00DB4312" w:rsidRDefault="00DB4312" w:rsidP="00A118B7">
      <w:r>
        <w:rPr>
          <w:rFonts w:hint="eastAsia"/>
        </w:rPr>
        <w:t xml:space="preserve">        - cache the root inode</w:t>
      </w:r>
    </w:p>
    <w:p w:rsidR="00DB4312" w:rsidRDefault="00DB4312" w:rsidP="00A118B7">
      <w:r>
        <w:rPr>
          <w:rFonts w:hint="eastAsia"/>
        </w:rPr>
        <w:t>After this, the system has:</w:t>
      </w:r>
    </w:p>
    <w:p w:rsidR="00DB4312" w:rsidRDefault="005B24CE" w:rsidP="00DB4312">
      <w:pPr>
        <w:pStyle w:val="a3"/>
        <w:spacing w:before="0" w:beforeAutospacing="0" w:after="0" w:afterAutospacing="0" w:line="384" w:lineRule="auto"/>
        <w:jc w:val="both"/>
        <w:rPr>
          <w:rFonts w:ascii="한컴바탕" w:eastAsia="한컴바탕" w:hAnsi="한컴바탕" w:cs="한컴바탕"/>
          <w:color w:val="000000"/>
          <w:sz w:val="20"/>
          <w:szCs w:val="20"/>
        </w:rPr>
      </w:pPr>
      <w:bookmarkStart w:id="2" w:name="#64d3ad1f"/>
      <w:bookmarkEnd w:id="2"/>
      <w:r>
        <w:rPr>
          <w:rFonts w:ascii="한컴바탕" w:eastAsia="한컴바탕" w:hAnsi="한컴바탕" w:cs="한컴바탕"/>
          <w:noProof/>
          <w:color w:val="000000"/>
          <w:sz w:val="20"/>
          <w:szCs w:val="20"/>
        </w:rPr>
        <w:lastRenderedPageBreak/>
        <w:drawing>
          <wp:inline distT="0" distB="0" distL="0" distR="0">
            <wp:extent cx="1771650" cy="2105025"/>
            <wp:effectExtent l="19050" t="0" r="0" b="0"/>
            <wp:docPr id="2" name="그림 2" descr="UNI00000e7c190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UNI00000e7c190c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4312" w:rsidRDefault="00DB4312" w:rsidP="00A118B7">
      <w:r>
        <w:rPr>
          <w:rFonts w:hint="eastAsia"/>
        </w:rPr>
        <w:t xml:space="preserve">(2) </w:t>
      </w:r>
      <w:r>
        <w:t>“</w:t>
      </w:r>
      <w:r>
        <w:rPr>
          <w:rFonts w:hint="eastAsia"/>
        </w:rPr>
        <w:t>mount /dev/fd0 /d1</w:t>
      </w:r>
      <w:r>
        <w:t>”</w:t>
      </w:r>
    </w:p>
    <w:p w:rsidR="00DB4312" w:rsidRDefault="00DB4312" w:rsidP="00A118B7">
      <w:r>
        <w:rPr>
          <w:rFonts w:hint="eastAsia"/>
        </w:rPr>
        <w:t xml:space="preserve">       - cache the file system in /dev/fd0</w:t>
      </w:r>
    </w:p>
    <w:p w:rsidR="00DB4312" w:rsidRDefault="00DB4312" w:rsidP="00A118B7">
      <w:r>
        <w:rPr>
          <w:rFonts w:hint="eastAsia"/>
        </w:rPr>
        <w:t xml:space="preserve">             -- cache the superblock of /dev/fd0</w:t>
      </w:r>
    </w:p>
    <w:p w:rsidR="00DB4312" w:rsidRDefault="00DB4312" w:rsidP="00A118B7">
      <w:r>
        <w:rPr>
          <w:rFonts w:hint="eastAsia"/>
        </w:rPr>
        <w:t xml:space="preserve">             -- cache the root inode of /dev/fd0</w:t>
      </w:r>
    </w:p>
    <w:p w:rsidR="00DB4312" w:rsidRDefault="00DB4312" w:rsidP="00A118B7">
      <w:r>
        <w:rPr>
          <w:rFonts w:hint="eastAsia"/>
        </w:rPr>
        <w:t xml:space="preserve">       </w:t>
      </w:r>
      <w:r w:rsidR="00CD7AC0">
        <w:rPr>
          <w:rFonts w:hint="eastAsia"/>
        </w:rPr>
        <w:t>- cache the inode of /d1</w:t>
      </w:r>
    </w:p>
    <w:p w:rsidR="00CD7AC0" w:rsidRDefault="00CD7AC0" w:rsidP="00A118B7">
      <w:r>
        <w:rPr>
          <w:rFonts w:hint="eastAsia"/>
        </w:rPr>
        <w:t xml:space="preserve">             -- cache the block of </w:t>
      </w:r>
      <w:r>
        <w:t>“</w:t>
      </w:r>
      <w:r>
        <w:rPr>
          <w:rFonts w:hint="eastAsia"/>
        </w:rPr>
        <w:t>/</w:t>
      </w:r>
      <w:r>
        <w:t>”</w:t>
      </w:r>
    </w:p>
    <w:p w:rsidR="00CD7AC0" w:rsidRDefault="00CD7AC0" w:rsidP="00A118B7">
      <w:r>
        <w:rPr>
          <w:rFonts w:hint="eastAsia"/>
        </w:rPr>
        <w:t xml:space="preserve">             -- cache the inode of /d1</w:t>
      </w:r>
    </w:p>
    <w:p w:rsidR="00CD7AC0" w:rsidRDefault="00CD7AC0" w:rsidP="00A118B7">
      <w:r>
        <w:rPr>
          <w:rFonts w:hint="eastAsia"/>
        </w:rPr>
        <w:t xml:space="preserve">       - connect the root inode of /dev/fd0 to /d1</w:t>
      </w:r>
    </w:p>
    <w:p w:rsidR="00CD7AC0" w:rsidRDefault="00CD7AC0" w:rsidP="00A118B7">
      <w:r>
        <w:rPr>
          <w:rFonts w:hint="eastAsia"/>
        </w:rPr>
        <w:t>After caching the file system of /dev/fd0:</w:t>
      </w:r>
    </w:p>
    <w:p w:rsidR="00CD7AC0" w:rsidRDefault="005B24CE" w:rsidP="00CD7AC0">
      <w:pPr>
        <w:pStyle w:val="a3"/>
        <w:spacing w:before="0" w:beforeAutospacing="0" w:after="0" w:afterAutospacing="0" w:line="384" w:lineRule="auto"/>
        <w:jc w:val="both"/>
        <w:rPr>
          <w:rFonts w:ascii="한컴바탕" w:eastAsia="한컴바탕" w:hAnsi="한컴바탕" w:cs="한컴바탕"/>
          <w:color w:val="000000"/>
          <w:sz w:val="20"/>
          <w:szCs w:val="20"/>
        </w:rPr>
      </w:pPr>
      <w:bookmarkStart w:id="3" w:name="#64d3ad20"/>
      <w:bookmarkEnd w:id="3"/>
      <w:r>
        <w:rPr>
          <w:rFonts w:ascii="한컴바탕" w:eastAsia="한컴바탕" w:hAnsi="한컴바탕" w:cs="한컴바탕"/>
          <w:noProof/>
          <w:color w:val="000000"/>
          <w:sz w:val="20"/>
          <w:szCs w:val="20"/>
        </w:rPr>
        <w:drawing>
          <wp:inline distT="0" distB="0" distL="0" distR="0">
            <wp:extent cx="3114675" cy="2105025"/>
            <wp:effectExtent l="19050" t="0" r="9525" b="0"/>
            <wp:docPr id="3" name="그림 3" descr="UNI00000e7c190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I00000e7c190e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691C" w:rsidRDefault="0018691C" w:rsidP="00A118B7">
      <w:r>
        <w:rPr>
          <w:rFonts w:hint="eastAsia"/>
        </w:rPr>
        <w:t xml:space="preserve">After caching the block of </w:t>
      </w:r>
      <w:r>
        <w:t>“</w:t>
      </w:r>
      <w:r>
        <w:rPr>
          <w:rFonts w:hint="eastAsia"/>
        </w:rPr>
        <w:t>/</w:t>
      </w:r>
      <w:r>
        <w:t>”</w:t>
      </w:r>
      <w:r>
        <w:rPr>
          <w:rFonts w:hint="eastAsia"/>
        </w:rPr>
        <w:t>:</w:t>
      </w:r>
    </w:p>
    <w:p w:rsidR="0018691C" w:rsidRDefault="005B24CE" w:rsidP="0018691C">
      <w:pPr>
        <w:pStyle w:val="a3"/>
        <w:spacing w:before="0" w:beforeAutospacing="0" w:after="0" w:afterAutospacing="0" w:line="384" w:lineRule="auto"/>
        <w:jc w:val="both"/>
        <w:rPr>
          <w:rFonts w:ascii="한컴바탕" w:eastAsia="한컴바탕" w:hAnsi="한컴바탕" w:cs="한컴바탕"/>
          <w:color w:val="000000"/>
          <w:sz w:val="20"/>
          <w:szCs w:val="20"/>
        </w:rPr>
      </w:pPr>
      <w:bookmarkStart w:id="4" w:name="#64d3ad21"/>
      <w:bookmarkEnd w:id="4"/>
      <w:r>
        <w:rPr>
          <w:rFonts w:ascii="한컴바탕" w:eastAsia="한컴바탕" w:hAnsi="한컴바탕" w:cs="한컴바탕"/>
          <w:noProof/>
          <w:color w:val="000000"/>
          <w:sz w:val="20"/>
          <w:szCs w:val="20"/>
        </w:rPr>
        <w:lastRenderedPageBreak/>
        <w:drawing>
          <wp:inline distT="0" distB="0" distL="0" distR="0">
            <wp:extent cx="3028950" cy="1924050"/>
            <wp:effectExtent l="19050" t="0" r="0" b="0"/>
            <wp:docPr id="4" name="그림 4" descr="UNI00000e7c19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UNI00000e7c191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1924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691C" w:rsidRDefault="0018691C" w:rsidP="00A118B7"/>
    <w:p w:rsidR="0018691C" w:rsidRDefault="0018691C" w:rsidP="00A118B7">
      <w:r>
        <w:rPr>
          <w:rFonts w:hint="eastAsia"/>
        </w:rPr>
        <w:t xml:space="preserve">After caching the inode of </w:t>
      </w:r>
      <w:r>
        <w:t>“</w:t>
      </w:r>
      <w:r>
        <w:rPr>
          <w:rFonts w:hint="eastAsia"/>
        </w:rPr>
        <w:t>/d1</w:t>
      </w:r>
      <w:r>
        <w:t>”</w:t>
      </w:r>
      <w:r>
        <w:rPr>
          <w:rFonts w:hint="eastAsia"/>
        </w:rPr>
        <w:t xml:space="preserve"> and connecting the new file system with this:</w:t>
      </w:r>
    </w:p>
    <w:p w:rsidR="0018691C" w:rsidRDefault="005B24CE" w:rsidP="0018691C">
      <w:pPr>
        <w:pStyle w:val="a3"/>
        <w:spacing w:before="0" w:beforeAutospacing="0" w:after="0" w:afterAutospacing="0" w:line="384" w:lineRule="auto"/>
        <w:jc w:val="both"/>
        <w:rPr>
          <w:rFonts w:ascii="한컴바탕" w:eastAsia="한컴바탕" w:hAnsi="한컴바탕" w:cs="한컴바탕"/>
          <w:color w:val="000000"/>
          <w:sz w:val="20"/>
          <w:szCs w:val="20"/>
        </w:rPr>
      </w:pPr>
      <w:bookmarkStart w:id="5" w:name="#64d3ad22"/>
      <w:bookmarkEnd w:id="5"/>
      <w:r>
        <w:rPr>
          <w:rFonts w:ascii="한컴바탕" w:eastAsia="한컴바탕" w:hAnsi="한컴바탕" w:cs="한컴바탕"/>
          <w:noProof/>
          <w:color w:val="000000"/>
          <w:sz w:val="20"/>
          <w:szCs w:val="20"/>
        </w:rPr>
        <w:drawing>
          <wp:inline distT="0" distB="0" distL="0" distR="0">
            <wp:extent cx="4829175" cy="4629150"/>
            <wp:effectExtent l="19050" t="0" r="9525" b="0"/>
            <wp:docPr id="5" name="그림 5" descr="UNI00000e7c19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UNI00000e7c191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462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691C" w:rsidRDefault="0018691C" w:rsidP="00A118B7">
      <w:r>
        <w:rPr>
          <w:rFonts w:hint="eastAsia"/>
        </w:rPr>
        <w:t>After mounting, the final tree looks like:</w:t>
      </w:r>
    </w:p>
    <w:p w:rsidR="0018691C" w:rsidRDefault="0018691C" w:rsidP="00A118B7">
      <w:r>
        <w:object w:dxaOrig="2269" w:dyaOrig="26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pt;height:131pt" o:ole="">
            <v:imagedata r:id="rId11" o:title=""/>
          </v:shape>
          <o:OLEObject Type="Embed" ProgID="Visio.Drawing.11" ShapeID="_x0000_i1025" DrawAspect="Content" ObjectID="_1635100407" r:id="rId12"/>
        </w:object>
      </w:r>
    </w:p>
    <w:p w:rsidR="0018691C" w:rsidRDefault="0018691C" w:rsidP="00A118B7">
      <w:r>
        <w:rPr>
          <w:rFonts w:hint="eastAsia"/>
        </w:rPr>
        <w:t>The above tree will look as below to the user:</w:t>
      </w:r>
    </w:p>
    <w:p w:rsidR="0018691C" w:rsidRDefault="0018691C" w:rsidP="00A118B7">
      <w:r>
        <w:object w:dxaOrig="2294" w:dyaOrig="1850">
          <v:shape id="_x0000_i1026" type="#_x0000_t75" style="width:114.5pt;height:92pt" o:ole="">
            <v:imagedata r:id="rId13" o:title=""/>
          </v:shape>
          <o:OLEObject Type="Embed" ProgID="Visio.Drawing.11" ShapeID="_x0000_i1026" DrawAspect="Content" ObjectID="_1635100408" r:id="rId14"/>
        </w:object>
      </w:r>
    </w:p>
    <w:p w:rsidR="001934E4" w:rsidRDefault="001934E4" w:rsidP="00A118B7">
      <w:r>
        <w:rPr>
          <w:rFonts w:hint="eastAsia"/>
        </w:rPr>
        <w:t>3. process and file system</w:t>
      </w:r>
    </w:p>
    <w:p w:rsidR="00C84920" w:rsidRDefault="00C84920" w:rsidP="00A118B7">
      <w:r>
        <w:rPr>
          <w:rFonts w:hint="eastAsia"/>
        </w:rPr>
        <w:t xml:space="preserve">- each process has </w:t>
      </w:r>
      <w:r>
        <w:t>“</w:t>
      </w:r>
      <w:r>
        <w:rPr>
          <w:rFonts w:hint="eastAsia"/>
        </w:rPr>
        <w:t>root</w:t>
      </w:r>
      <w:r>
        <w:t>”</w:t>
      </w:r>
      <w:r>
        <w:rPr>
          <w:rFonts w:hint="eastAsia"/>
        </w:rPr>
        <w:t xml:space="preserve"> and </w:t>
      </w:r>
      <w:r>
        <w:t>“</w:t>
      </w:r>
      <w:r>
        <w:rPr>
          <w:rFonts w:hint="eastAsia"/>
        </w:rPr>
        <w:t>pwd</w:t>
      </w:r>
      <w:r>
        <w:t>”</w:t>
      </w:r>
      <w:r>
        <w:rPr>
          <w:rFonts w:hint="eastAsia"/>
        </w:rPr>
        <w:t xml:space="preserve"> to access the root of the file system and to access the current working directory, respectively. chroot() changes </w:t>
      </w:r>
      <w:r>
        <w:t>“</w:t>
      </w:r>
      <w:r>
        <w:rPr>
          <w:rFonts w:hint="eastAsia"/>
        </w:rPr>
        <w:t>root</w:t>
      </w:r>
      <w:r>
        <w:t>”</w:t>
      </w:r>
      <w:r>
        <w:rPr>
          <w:rFonts w:hint="eastAsia"/>
        </w:rPr>
        <w:t xml:space="preserve"> to a </w:t>
      </w:r>
      <w:r>
        <w:t>“</w:t>
      </w:r>
      <w:r>
        <w:rPr>
          <w:rFonts w:hint="eastAsia"/>
        </w:rPr>
        <w:t>new root</w:t>
      </w:r>
      <w:r>
        <w:t>”</w:t>
      </w:r>
      <w:r>
        <w:rPr>
          <w:rFonts w:hint="eastAsia"/>
        </w:rPr>
        <w:t xml:space="preserve">; chdir() changes </w:t>
      </w:r>
      <w:r>
        <w:t>“</w:t>
      </w:r>
      <w:r>
        <w:rPr>
          <w:rFonts w:hint="eastAsia"/>
        </w:rPr>
        <w:t>pwd</w:t>
      </w:r>
      <w:r>
        <w:t>”</w:t>
      </w:r>
      <w:r>
        <w:rPr>
          <w:rFonts w:hint="eastAsia"/>
        </w:rPr>
        <w:t xml:space="preserve"> to a </w:t>
      </w:r>
      <w:r>
        <w:t>“</w:t>
      </w:r>
      <w:r>
        <w:rPr>
          <w:rFonts w:hint="eastAsia"/>
        </w:rPr>
        <w:t>new pwd</w:t>
      </w:r>
      <w:r>
        <w:t>”</w:t>
      </w:r>
      <w:r>
        <w:rPr>
          <w:rFonts w:hint="eastAsia"/>
        </w:rPr>
        <w:t>.</w:t>
      </w:r>
    </w:p>
    <w:p w:rsidR="001934E4" w:rsidRDefault="001934E4" w:rsidP="00A118B7">
      <w:r>
        <w:rPr>
          <w:rFonts w:hint="eastAsia"/>
        </w:rPr>
        <w:t xml:space="preserve">- each process has </w:t>
      </w:r>
      <w:r>
        <w:t>“</w:t>
      </w:r>
      <w:r>
        <w:rPr>
          <w:rFonts w:hint="eastAsia"/>
        </w:rPr>
        <w:t>fd table</w:t>
      </w:r>
      <w:r>
        <w:t>”</w:t>
      </w:r>
      <w:r>
        <w:rPr>
          <w:rFonts w:hint="eastAsia"/>
        </w:rPr>
        <w:t xml:space="preserve"> for file accessing</w:t>
      </w:r>
    </w:p>
    <w:p w:rsidR="001934E4" w:rsidRDefault="001934E4" w:rsidP="00A118B7">
      <w:r>
        <w:rPr>
          <w:rFonts w:hint="eastAsia"/>
        </w:rPr>
        <w:t xml:space="preserve">- the system has </w:t>
      </w:r>
      <w:r>
        <w:t>“</w:t>
      </w:r>
      <w:r>
        <w:rPr>
          <w:rFonts w:hint="eastAsia"/>
        </w:rPr>
        <w:t>file table</w:t>
      </w:r>
      <w:r>
        <w:t>”</w:t>
      </w:r>
      <w:r>
        <w:rPr>
          <w:rFonts w:hint="eastAsia"/>
        </w:rPr>
        <w:t xml:space="preserve"> to control</w:t>
      </w:r>
      <w:r w:rsidR="00862964">
        <w:t xml:space="preserve"> the </w:t>
      </w:r>
      <w:r>
        <w:rPr>
          <w:rFonts w:hint="eastAsia"/>
        </w:rPr>
        <w:t xml:space="preserve">file accessing by </w:t>
      </w:r>
      <w:r w:rsidR="00862964">
        <w:t xml:space="preserve">a </w:t>
      </w:r>
      <w:r w:rsidR="00862964">
        <w:rPr>
          <w:rFonts w:hint="eastAsia"/>
        </w:rPr>
        <w:t>process</w:t>
      </w:r>
    </w:p>
    <w:p w:rsidR="001934E4" w:rsidRDefault="001934E4" w:rsidP="00A118B7">
      <w:r>
        <w:rPr>
          <w:rFonts w:hint="eastAsia"/>
        </w:rPr>
        <w:t xml:space="preserve">- the on-mem file system is represented by inode_in_use, super_blocks, </w:t>
      </w:r>
    </w:p>
    <w:p w:rsidR="001934E4" w:rsidRDefault="001934E4" w:rsidP="001934E4">
      <w:pPr>
        <w:ind w:firstLineChars="100" w:firstLine="200"/>
      </w:pPr>
      <w:r>
        <w:rPr>
          <w:rFonts w:hint="eastAsia"/>
        </w:rPr>
        <w:t>hash_table_array</w:t>
      </w:r>
    </w:p>
    <w:p w:rsidR="001934E4" w:rsidRDefault="001934E4" w:rsidP="00A118B7">
      <w:r>
        <w:object w:dxaOrig="5812" w:dyaOrig="2972">
          <v:shape id="_x0000_i1027" type="#_x0000_t75" style="width:290.5pt;height:148.5pt" o:ole="">
            <v:imagedata r:id="rId15" o:title=""/>
          </v:shape>
          <o:OLEObject Type="Embed" ProgID="Visio.Drawing.11" ShapeID="_x0000_i1027" DrawAspect="Content" ObjectID="_1635100409" r:id="rId16"/>
        </w:object>
      </w:r>
    </w:p>
    <w:p w:rsidR="001934E4" w:rsidRDefault="001934E4" w:rsidP="00A118B7">
      <w:r>
        <w:rPr>
          <w:rFonts w:hint="eastAsia"/>
        </w:rPr>
        <w:t>1) file table</w:t>
      </w:r>
    </w:p>
    <w:p w:rsidR="001934E4" w:rsidRDefault="001934E4" w:rsidP="00A118B7">
      <w:r>
        <w:rPr>
          <w:rFonts w:hint="eastAsia"/>
        </w:rPr>
        <w:t>- for each opened file, we have file{} structure</w:t>
      </w:r>
      <w:r w:rsidR="008F25F2">
        <w:t xml:space="preserve"> (include/linux/fs.h)</w:t>
      </w:r>
    </w:p>
    <w:p w:rsidR="001934E4" w:rsidRDefault="001934E4" w:rsidP="00A118B7">
      <w:r>
        <w:rPr>
          <w:rFonts w:hint="eastAsia"/>
        </w:rPr>
        <w:t xml:space="preserve">      f_list: next file{}</w:t>
      </w:r>
    </w:p>
    <w:p w:rsidR="001934E4" w:rsidRDefault="001934E4" w:rsidP="00A118B7">
      <w:r>
        <w:rPr>
          <w:rFonts w:hint="eastAsia"/>
        </w:rPr>
        <w:t xml:space="preserve">      f_dentry: link to the inode</w:t>
      </w:r>
      <w:r w:rsidR="008F25F2">
        <w:t xml:space="preserve"> (actually dentry{})</w:t>
      </w:r>
      <w:r>
        <w:rPr>
          <w:rFonts w:hint="eastAsia"/>
        </w:rPr>
        <w:t xml:space="preserve"> of this file</w:t>
      </w:r>
    </w:p>
    <w:p w:rsidR="001934E4" w:rsidRDefault="001934E4" w:rsidP="00A118B7">
      <w:r>
        <w:rPr>
          <w:rFonts w:hint="eastAsia"/>
        </w:rPr>
        <w:lastRenderedPageBreak/>
        <w:t xml:space="preserve">      f_op : operations on this file{ (</w:t>
      </w:r>
      <w:r w:rsidR="008F25F2">
        <w:t xml:space="preserve">open, </w:t>
      </w:r>
      <w:r>
        <w:rPr>
          <w:rFonts w:hint="eastAsia"/>
        </w:rPr>
        <w:t>read, write, ...)</w:t>
      </w:r>
    </w:p>
    <w:p w:rsidR="001934E4" w:rsidRDefault="001934E4" w:rsidP="00A118B7">
      <w:r>
        <w:rPr>
          <w:rFonts w:hint="eastAsia"/>
        </w:rPr>
        <w:t xml:space="preserve">      f_pos : file read/write pointer. shows how much has been read/written</w:t>
      </w:r>
    </w:p>
    <w:p w:rsidR="001934E4" w:rsidRDefault="001934E4" w:rsidP="00A118B7">
      <w:r>
        <w:rPr>
          <w:rFonts w:hint="eastAsia"/>
        </w:rPr>
        <w:t xml:space="preserve">      f_count: num</w:t>
      </w:r>
      <w:r w:rsidR="00E476EC">
        <w:rPr>
          <w:rFonts w:hint="eastAsia"/>
        </w:rPr>
        <w:t>ber</w:t>
      </w:r>
      <w:r>
        <w:rPr>
          <w:rFonts w:hint="eastAsia"/>
        </w:rPr>
        <w:t xml:space="preserve"> of link</w:t>
      </w:r>
      <w:r w:rsidR="00E476EC">
        <w:rPr>
          <w:rFonts w:hint="eastAsia"/>
        </w:rPr>
        <w:t>s</w:t>
      </w:r>
      <w:r>
        <w:rPr>
          <w:rFonts w:hint="eastAsia"/>
        </w:rPr>
        <w:t xml:space="preserve"> to this file{}</w:t>
      </w:r>
    </w:p>
    <w:p w:rsidR="001934E4" w:rsidRDefault="001934E4" w:rsidP="00A118B7">
      <w:r>
        <w:rPr>
          <w:rFonts w:hint="eastAsia"/>
        </w:rPr>
        <w:t xml:space="preserve">      ..........</w:t>
      </w:r>
    </w:p>
    <w:p w:rsidR="001934E4" w:rsidRDefault="001934E4" w:rsidP="00A118B7">
      <w:r>
        <w:rPr>
          <w:rFonts w:hint="eastAsia"/>
        </w:rPr>
        <w:t xml:space="preserve">- </w:t>
      </w:r>
      <w:r w:rsidR="00E476EC">
        <w:rPr>
          <w:rFonts w:hint="eastAsia"/>
        </w:rPr>
        <w:t>super_block{}-&gt;s_files</w:t>
      </w:r>
      <w:r>
        <w:rPr>
          <w:rFonts w:hint="eastAsia"/>
        </w:rPr>
        <w:t xml:space="preserve"> </w:t>
      </w:r>
      <w:r w:rsidR="00CF7D12">
        <w:rPr>
          <w:rFonts w:hint="eastAsia"/>
        </w:rPr>
        <w:t>contains a</w:t>
      </w:r>
      <w:r>
        <w:rPr>
          <w:rFonts w:hint="eastAsia"/>
        </w:rPr>
        <w:t xml:space="preserve"> link list of file{}</w:t>
      </w:r>
      <w:r w:rsidR="00CF7D12">
        <w:rPr>
          <w:rFonts w:hint="eastAsia"/>
        </w:rPr>
        <w:t xml:space="preserve"> for each file system</w:t>
      </w:r>
    </w:p>
    <w:p w:rsidR="00CF7D12" w:rsidRDefault="00CF7D12" w:rsidP="00A118B7"/>
    <w:p w:rsidR="00C84920" w:rsidRDefault="001934E4" w:rsidP="00A118B7">
      <w:r>
        <w:rPr>
          <w:rFonts w:hint="eastAsia"/>
        </w:rPr>
        <w:t xml:space="preserve">2) </w:t>
      </w:r>
      <w:r w:rsidR="00C84920">
        <w:rPr>
          <w:rFonts w:hint="eastAsia"/>
        </w:rPr>
        <w:t xml:space="preserve">root, pwd, </w:t>
      </w:r>
      <w:r>
        <w:rPr>
          <w:rFonts w:hint="eastAsia"/>
        </w:rPr>
        <w:t>fd table</w:t>
      </w:r>
      <w:r w:rsidR="000037F1">
        <w:rPr>
          <w:rFonts w:hint="eastAsia"/>
        </w:rPr>
        <w:t xml:space="preserve"> </w:t>
      </w:r>
    </w:p>
    <w:p w:rsidR="001934E4" w:rsidRDefault="001934E4" w:rsidP="00A118B7">
      <w:r>
        <w:rPr>
          <w:rFonts w:hint="eastAsia"/>
        </w:rPr>
        <w:t>- each process has (in task_struct)</w:t>
      </w:r>
      <w:r w:rsidR="00DF05D7">
        <w:rPr>
          <w:rFonts w:hint="eastAsia"/>
        </w:rPr>
        <w:t xml:space="preserve">  -- include/linux/sched.h</w:t>
      </w:r>
    </w:p>
    <w:p w:rsidR="001934E4" w:rsidRDefault="001934E4" w:rsidP="00A118B7">
      <w:r>
        <w:rPr>
          <w:rFonts w:hint="eastAsia"/>
        </w:rPr>
        <w:t xml:space="preserve">       struct fs_struct  *fs;</w:t>
      </w:r>
    </w:p>
    <w:p w:rsidR="001934E4" w:rsidRDefault="001934E4" w:rsidP="00A118B7">
      <w:r>
        <w:rPr>
          <w:rFonts w:hint="eastAsia"/>
        </w:rPr>
        <w:t xml:space="preserve">       struct files_struct  *files;</w:t>
      </w:r>
    </w:p>
    <w:p w:rsidR="00DF05D7" w:rsidRDefault="00DF05D7" w:rsidP="00A118B7">
      <w:r>
        <w:rPr>
          <w:rFonts w:hint="eastAsia"/>
        </w:rPr>
        <w:t xml:space="preserve">       struct nsproxy    *nsproxy;  // namespace</w:t>
      </w:r>
    </w:p>
    <w:p w:rsidR="00DF05D7" w:rsidRDefault="00DF05D7" w:rsidP="00A118B7"/>
    <w:p w:rsidR="00DF05D7" w:rsidRDefault="00DF05D7" w:rsidP="00A118B7">
      <w:r>
        <w:rPr>
          <w:rFonts w:hint="eastAsia"/>
        </w:rPr>
        <w:t xml:space="preserve">       struct nsproxy{ // include/linux/nsproxy.h</w:t>
      </w:r>
    </w:p>
    <w:p w:rsidR="00DF05D7" w:rsidRDefault="00DF05D7" w:rsidP="00A118B7">
      <w:r>
        <w:rPr>
          <w:rFonts w:hint="eastAsia"/>
        </w:rPr>
        <w:t xml:space="preserve">          struct mnt_namespace *mnt_ns;</w:t>
      </w:r>
    </w:p>
    <w:p w:rsidR="00DF05D7" w:rsidRDefault="00DF05D7" w:rsidP="00A118B7">
      <w:r>
        <w:rPr>
          <w:rFonts w:hint="eastAsia"/>
        </w:rPr>
        <w:t xml:space="preserve">          ......</w:t>
      </w:r>
    </w:p>
    <w:p w:rsidR="00DF05D7" w:rsidRDefault="00DF05D7" w:rsidP="00A118B7">
      <w:r>
        <w:rPr>
          <w:rFonts w:hint="eastAsia"/>
        </w:rPr>
        <w:t xml:space="preserve">       };</w:t>
      </w:r>
    </w:p>
    <w:p w:rsidR="00DF05D7" w:rsidRDefault="00DF05D7" w:rsidP="00A118B7">
      <w:r>
        <w:rPr>
          <w:rFonts w:hint="eastAsia"/>
        </w:rPr>
        <w:t xml:space="preserve">       struct mnt_namespace{ // include/linux/mnt_namespace.h</w:t>
      </w:r>
    </w:p>
    <w:p w:rsidR="0042138E" w:rsidRDefault="0042138E" w:rsidP="00A118B7">
      <w:r>
        <w:rPr>
          <w:rFonts w:hint="eastAsia"/>
        </w:rPr>
        <w:t xml:space="preserve">          struct vfsmount * root;   // vfsmount of this process</w:t>
      </w:r>
    </w:p>
    <w:p w:rsidR="0042138E" w:rsidRDefault="0042138E" w:rsidP="00A118B7">
      <w:r>
        <w:rPr>
          <w:rFonts w:hint="eastAsia"/>
        </w:rPr>
        <w:t xml:space="preserve">          .........</w:t>
      </w:r>
    </w:p>
    <w:p w:rsidR="0042138E" w:rsidRDefault="0042138E" w:rsidP="00A118B7">
      <w:r>
        <w:rPr>
          <w:rFonts w:hint="eastAsia"/>
        </w:rPr>
        <w:t xml:space="preserve">       };</w:t>
      </w:r>
    </w:p>
    <w:p w:rsidR="001934E4" w:rsidRDefault="001934E4" w:rsidP="00A118B7">
      <w:r>
        <w:rPr>
          <w:rFonts w:hint="eastAsia"/>
        </w:rPr>
        <w:t>- fs contains root, pwd info</w:t>
      </w:r>
    </w:p>
    <w:p w:rsidR="001934E4" w:rsidRDefault="001934E4" w:rsidP="00A118B7">
      <w:r>
        <w:rPr>
          <w:rFonts w:hint="eastAsia"/>
        </w:rPr>
        <w:t xml:space="preserve">       struct fs_struct{</w:t>
      </w:r>
      <w:r w:rsidR="00415684">
        <w:rPr>
          <w:rFonts w:hint="eastAsia"/>
        </w:rPr>
        <w:t xml:space="preserve">  // include/linux/fs_struct.h</w:t>
      </w:r>
    </w:p>
    <w:p w:rsidR="001934E4" w:rsidRDefault="001934E4" w:rsidP="00A118B7">
      <w:r>
        <w:rPr>
          <w:rFonts w:hint="eastAsia"/>
        </w:rPr>
        <w:t xml:space="preserve">           struct </w:t>
      </w:r>
      <w:r w:rsidR="00415684">
        <w:rPr>
          <w:rFonts w:hint="eastAsia"/>
        </w:rPr>
        <w:t xml:space="preserve">path  </w:t>
      </w:r>
      <w:r>
        <w:rPr>
          <w:rFonts w:hint="eastAsia"/>
        </w:rPr>
        <w:t xml:space="preserve">  *root</w:t>
      </w:r>
      <w:r w:rsidR="000037F1">
        <w:rPr>
          <w:rFonts w:hint="eastAsia"/>
        </w:rPr>
        <w:t>,  // the root inode of the file system</w:t>
      </w:r>
    </w:p>
    <w:p w:rsidR="000037F1" w:rsidRDefault="000037F1" w:rsidP="00A118B7">
      <w:r>
        <w:rPr>
          <w:rFonts w:hint="eastAsia"/>
        </w:rPr>
        <w:t xml:space="preserve">                         *pwd;  // the present working directory</w:t>
      </w:r>
    </w:p>
    <w:p w:rsidR="000037F1" w:rsidRDefault="000037F1" w:rsidP="00A118B7">
      <w:r>
        <w:rPr>
          <w:rFonts w:hint="eastAsia"/>
        </w:rPr>
        <w:t xml:space="preserve">           .........</w:t>
      </w:r>
    </w:p>
    <w:p w:rsidR="000037F1" w:rsidRDefault="000037F1" w:rsidP="00A118B7">
      <w:r>
        <w:rPr>
          <w:rFonts w:hint="eastAsia"/>
        </w:rPr>
        <w:t xml:space="preserve">       }</w:t>
      </w:r>
      <w:r w:rsidR="00415684">
        <w:rPr>
          <w:rFonts w:hint="eastAsia"/>
        </w:rPr>
        <w:t>;</w:t>
      </w:r>
    </w:p>
    <w:p w:rsidR="00415684" w:rsidRDefault="00415684" w:rsidP="00A118B7">
      <w:r>
        <w:rPr>
          <w:rFonts w:hint="eastAsia"/>
        </w:rPr>
        <w:t xml:space="preserve">       struct path { // include/linux/path.h</w:t>
      </w:r>
    </w:p>
    <w:p w:rsidR="00415684" w:rsidRDefault="00415684" w:rsidP="00A118B7">
      <w:r>
        <w:rPr>
          <w:rFonts w:hint="eastAsia"/>
        </w:rPr>
        <w:t xml:space="preserve">          struct vfsmount *mnt;</w:t>
      </w:r>
    </w:p>
    <w:p w:rsidR="00415684" w:rsidRDefault="00415684" w:rsidP="00A118B7">
      <w:r>
        <w:rPr>
          <w:rFonts w:hint="eastAsia"/>
        </w:rPr>
        <w:t xml:space="preserve">          struct denry *dentry;</w:t>
      </w:r>
    </w:p>
    <w:p w:rsidR="00415684" w:rsidRDefault="00415684" w:rsidP="00A118B7">
      <w:r>
        <w:rPr>
          <w:rFonts w:hint="eastAsia"/>
        </w:rPr>
        <w:t xml:space="preserve">       };</w:t>
      </w:r>
    </w:p>
    <w:p w:rsidR="000037F1" w:rsidRDefault="000037F1" w:rsidP="00A118B7">
      <w:r>
        <w:rPr>
          <w:rFonts w:hint="eastAsia"/>
        </w:rPr>
        <w:t>- files contains fd table</w:t>
      </w:r>
    </w:p>
    <w:p w:rsidR="000037F1" w:rsidRDefault="000037F1" w:rsidP="00A118B7">
      <w:r>
        <w:rPr>
          <w:rFonts w:hint="eastAsia"/>
        </w:rPr>
        <w:t xml:space="preserve">        struct files_struct{</w:t>
      </w:r>
      <w:r w:rsidR="00415684">
        <w:rPr>
          <w:rFonts w:hint="eastAsia"/>
        </w:rPr>
        <w:t xml:space="preserve"> // include/linux/file.h</w:t>
      </w:r>
    </w:p>
    <w:p w:rsidR="000037F1" w:rsidRDefault="000037F1" w:rsidP="00A118B7">
      <w:r>
        <w:rPr>
          <w:rFonts w:hint="eastAsia"/>
        </w:rPr>
        <w:t xml:space="preserve">            struct </w:t>
      </w:r>
      <w:r w:rsidR="00717E68">
        <w:rPr>
          <w:rFonts w:hint="eastAsia"/>
        </w:rPr>
        <w:t>fdtable *fdt;</w:t>
      </w:r>
      <w:r>
        <w:rPr>
          <w:rFonts w:hint="eastAsia"/>
        </w:rPr>
        <w:t>;</w:t>
      </w:r>
    </w:p>
    <w:p w:rsidR="000037F1" w:rsidRDefault="000037F1" w:rsidP="00A118B7">
      <w:r>
        <w:rPr>
          <w:rFonts w:hint="eastAsia"/>
        </w:rPr>
        <w:t xml:space="preserve">            ...........</w:t>
      </w:r>
    </w:p>
    <w:p w:rsidR="000037F1" w:rsidRDefault="000037F1" w:rsidP="00A118B7">
      <w:r>
        <w:rPr>
          <w:rFonts w:hint="eastAsia"/>
        </w:rPr>
        <w:t xml:space="preserve">        }</w:t>
      </w:r>
      <w:r w:rsidR="00717E68">
        <w:rPr>
          <w:rFonts w:hint="eastAsia"/>
        </w:rPr>
        <w:t>;</w:t>
      </w:r>
    </w:p>
    <w:p w:rsidR="00717E68" w:rsidRDefault="00717E68" w:rsidP="00A118B7">
      <w:r>
        <w:rPr>
          <w:rFonts w:hint="eastAsia"/>
        </w:rPr>
        <w:t xml:space="preserve">        struct fdtable{</w:t>
      </w:r>
    </w:p>
    <w:p w:rsidR="00C84920" w:rsidRDefault="00717E68" w:rsidP="00781FBD">
      <w:r>
        <w:rPr>
          <w:rFonts w:hint="eastAsia"/>
        </w:rPr>
        <w:lastRenderedPageBreak/>
        <w:t xml:space="preserve">            struct file **fd;  // fd table</w:t>
      </w:r>
      <w:r w:rsidR="00C84920">
        <w:rPr>
          <w:rFonts w:hint="eastAsia"/>
        </w:rPr>
        <w:t xml:space="preserve">. file{} pointer array. </w:t>
      </w:r>
    </w:p>
    <w:p w:rsidR="00717E68" w:rsidRDefault="00717E68" w:rsidP="00A118B7">
      <w:r>
        <w:rPr>
          <w:rFonts w:hint="eastAsia"/>
        </w:rPr>
        <w:t xml:space="preserve">            .......</w:t>
      </w:r>
    </w:p>
    <w:p w:rsidR="00717E68" w:rsidRDefault="00717E68" w:rsidP="00A118B7">
      <w:r>
        <w:rPr>
          <w:rFonts w:hint="eastAsia"/>
        </w:rPr>
        <w:t xml:space="preserve">        };</w:t>
      </w:r>
    </w:p>
    <w:p w:rsidR="000037F1" w:rsidRDefault="000037F1" w:rsidP="00A118B7">
      <w:r>
        <w:rPr>
          <w:rFonts w:hint="eastAsia"/>
        </w:rPr>
        <w:t>- fork system call copies this fs, files structure, too</w:t>
      </w:r>
      <w:r w:rsidR="008E3BFC">
        <w:rPr>
          <w:rFonts w:hint="eastAsia"/>
        </w:rPr>
        <w:t xml:space="preserve"> </w:t>
      </w:r>
      <w:r w:rsidR="008E3BFC">
        <w:t>–</w:t>
      </w:r>
      <w:r w:rsidR="008E3BFC">
        <w:rPr>
          <w:rFonts w:hint="eastAsia"/>
        </w:rPr>
        <w:t xml:space="preserve"> so, the child inherits the root, pwd, and fd table of the parent.</w:t>
      </w:r>
    </w:p>
    <w:p w:rsidR="008E3BFC" w:rsidRDefault="008E3BFC" w:rsidP="00A118B7"/>
    <w:p w:rsidR="008E3BFC" w:rsidRDefault="008E3BFC" w:rsidP="00A118B7">
      <w:r>
        <w:rPr>
          <w:rFonts w:hint="eastAsia"/>
        </w:rPr>
        <w:t>4. file system calls</w:t>
      </w:r>
    </w:p>
    <w:p w:rsidR="008E3BFC" w:rsidRDefault="008E3BFC" w:rsidP="00A118B7">
      <w:r>
        <w:rPr>
          <w:rFonts w:hint="eastAsia"/>
        </w:rPr>
        <w:t>1) open</w:t>
      </w:r>
    </w:p>
    <w:p w:rsidR="008E3BFC" w:rsidRDefault="007D0656" w:rsidP="00A118B7">
      <w:r>
        <w:rPr>
          <w:rFonts w:hint="eastAsia"/>
        </w:rPr>
        <w:t xml:space="preserve">       x = open(</w:t>
      </w:r>
      <w:r>
        <w:t>“</w:t>
      </w:r>
      <w:r>
        <w:rPr>
          <w:rFonts w:hint="eastAsia"/>
        </w:rPr>
        <w:t>/aa/bb</w:t>
      </w:r>
      <w:r>
        <w:t>”</w:t>
      </w:r>
      <w:r>
        <w:rPr>
          <w:rFonts w:hint="eastAsia"/>
        </w:rPr>
        <w:t xml:space="preserve">, O_RDWR, </w:t>
      </w:r>
      <w:r w:rsidR="00500759">
        <w:t>00</w:t>
      </w:r>
      <w:r>
        <w:rPr>
          <w:rFonts w:hint="eastAsia"/>
        </w:rPr>
        <w:t>777);</w:t>
      </w:r>
    </w:p>
    <w:p w:rsidR="007D0656" w:rsidRDefault="007D0656" w:rsidP="00A118B7">
      <w:r>
        <w:rPr>
          <w:rFonts w:hint="eastAsia"/>
        </w:rPr>
        <w:t>meaning: find the inode of /aa/bb and open it</w:t>
      </w:r>
    </w:p>
    <w:p w:rsidR="007D0656" w:rsidRDefault="00347653" w:rsidP="00A118B7">
      <w:r>
        <w:rPr>
          <w:rFonts w:hint="eastAsia"/>
        </w:rPr>
        <w:t>algorithm</w:t>
      </w:r>
      <w:r w:rsidR="007D0656">
        <w:rPr>
          <w:rFonts w:hint="eastAsia"/>
        </w:rPr>
        <w:t>:</w:t>
      </w:r>
    </w:p>
    <w:p w:rsidR="007D0656" w:rsidRDefault="007D0656" w:rsidP="00A118B7">
      <w:r>
        <w:rPr>
          <w:rFonts w:hint="eastAsia"/>
        </w:rPr>
        <w:t xml:space="preserve">         - find the inode of /aa/bb</w:t>
      </w:r>
    </w:p>
    <w:p w:rsidR="007D0656" w:rsidRDefault="007D0656" w:rsidP="00A118B7">
      <w:r>
        <w:rPr>
          <w:rFonts w:hint="eastAsia"/>
        </w:rPr>
        <w:t xml:space="preserve">         - cache into memory</w:t>
      </w:r>
    </w:p>
    <w:p w:rsidR="007D0656" w:rsidRDefault="007D0656" w:rsidP="00A118B7">
      <w:r>
        <w:rPr>
          <w:rFonts w:hint="eastAsia"/>
        </w:rPr>
        <w:t xml:space="preserve">         - connect to file table</w:t>
      </w:r>
    </w:p>
    <w:p w:rsidR="007D0656" w:rsidRDefault="007D0656" w:rsidP="00A118B7">
      <w:r>
        <w:rPr>
          <w:rFonts w:hint="eastAsia"/>
        </w:rPr>
        <w:t xml:space="preserve">               - allocate file{}</w:t>
      </w:r>
      <w:r w:rsidR="00347653">
        <w:rPr>
          <w:rFonts w:hint="eastAsia"/>
        </w:rPr>
        <w:t xml:space="preserve">, y, </w:t>
      </w:r>
      <w:r>
        <w:rPr>
          <w:rFonts w:hint="eastAsia"/>
        </w:rPr>
        <w:t xml:space="preserve"> insert to </w:t>
      </w:r>
      <w:r w:rsidR="00A05689">
        <w:rPr>
          <w:rFonts w:hint="eastAsia"/>
        </w:rPr>
        <w:t>sb-&gt;s_files</w:t>
      </w:r>
      <w:r>
        <w:rPr>
          <w:rFonts w:hint="eastAsia"/>
        </w:rPr>
        <w:t xml:space="preserve"> linklist</w:t>
      </w:r>
      <w:r w:rsidR="00A05689">
        <w:rPr>
          <w:rFonts w:hint="eastAsia"/>
        </w:rPr>
        <w:t>(sb is the superblock</w:t>
      </w:r>
    </w:p>
    <w:p w:rsidR="00A05689" w:rsidRDefault="00A05689" w:rsidP="00A118B7">
      <w:r>
        <w:rPr>
          <w:rFonts w:hint="eastAsia"/>
        </w:rPr>
        <w:t xml:space="preserve">                                                              </w:t>
      </w:r>
      <w:r w:rsidR="00111A71">
        <w:rPr>
          <w:rFonts w:hint="eastAsia"/>
        </w:rPr>
        <w:t>of</w:t>
      </w:r>
      <w:r>
        <w:rPr>
          <w:rFonts w:hint="eastAsia"/>
        </w:rPr>
        <w:t xml:space="preserve"> this process)</w:t>
      </w:r>
    </w:p>
    <w:p w:rsidR="007D0656" w:rsidRDefault="007D0656" w:rsidP="00A118B7">
      <w:r>
        <w:rPr>
          <w:rFonts w:hint="eastAsia"/>
        </w:rPr>
        <w:t xml:space="preserve">               - </w:t>
      </w:r>
      <w:r w:rsidR="00347653">
        <w:rPr>
          <w:rFonts w:hint="eastAsia"/>
        </w:rPr>
        <w:t>y-&gt;</w:t>
      </w:r>
      <w:r>
        <w:rPr>
          <w:rFonts w:hint="eastAsia"/>
        </w:rPr>
        <w:t>f_dentry = inode of /aa/bb</w:t>
      </w:r>
    </w:p>
    <w:p w:rsidR="007D0656" w:rsidRDefault="007D0656" w:rsidP="00A118B7">
      <w:r>
        <w:rPr>
          <w:rFonts w:hint="eastAsia"/>
        </w:rPr>
        <w:t xml:space="preserve">               - </w:t>
      </w:r>
      <w:r w:rsidR="00347653">
        <w:rPr>
          <w:rFonts w:hint="eastAsia"/>
        </w:rPr>
        <w:t>y-&gt;</w:t>
      </w:r>
      <w:r>
        <w:rPr>
          <w:rFonts w:hint="eastAsia"/>
        </w:rPr>
        <w:t>f_pos=0</w:t>
      </w:r>
    </w:p>
    <w:p w:rsidR="00A0312D" w:rsidRDefault="00A0312D" w:rsidP="00A118B7">
      <w:r>
        <w:rPr>
          <w:rFonts w:hint="eastAsia"/>
        </w:rPr>
        <w:t xml:space="preserve">         - find an empty entry in fd table</w:t>
      </w:r>
      <w:r w:rsidR="00347653">
        <w:rPr>
          <w:rFonts w:hint="eastAsia"/>
        </w:rPr>
        <w:t>, z, and link to y</w:t>
      </w:r>
    </w:p>
    <w:p w:rsidR="00347653" w:rsidRDefault="00347653" w:rsidP="00A118B7">
      <w:r>
        <w:rPr>
          <w:rFonts w:hint="eastAsia"/>
        </w:rPr>
        <w:t xml:space="preserve">                fd[z] = y</w:t>
      </w:r>
    </w:p>
    <w:p w:rsidR="00347653" w:rsidRDefault="00347653" w:rsidP="00A118B7">
      <w:r>
        <w:rPr>
          <w:rFonts w:hint="eastAsia"/>
        </w:rPr>
        <w:t xml:space="preserve">         - return z</w:t>
      </w:r>
    </w:p>
    <w:p w:rsidR="00347653" w:rsidRDefault="00347653" w:rsidP="00A118B7"/>
    <w:p w:rsidR="00347653" w:rsidRDefault="00347653" w:rsidP="00A118B7">
      <w:r>
        <w:rPr>
          <w:rFonts w:hint="eastAsia"/>
        </w:rPr>
        <w:t>Example:</w:t>
      </w:r>
    </w:p>
    <w:p w:rsidR="00347653" w:rsidRDefault="00347653" w:rsidP="00A118B7">
      <w:r>
        <w:rPr>
          <w:rFonts w:hint="eastAsia"/>
        </w:rPr>
        <w:t xml:space="preserve"> </w:t>
      </w:r>
      <w:r>
        <w:object w:dxaOrig="9149" w:dyaOrig="10608">
          <v:shape id="_x0000_i1028" type="#_x0000_t75" style="width:425.5pt;height:492.5pt" o:ole="">
            <v:imagedata r:id="rId17" o:title=""/>
          </v:shape>
          <o:OLEObject Type="Embed" ProgID="Visio.Drawing.11" ShapeID="_x0000_i1028" DrawAspect="Content" ObjectID="_1635100410" r:id="rId18"/>
        </w:object>
      </w:r>
    </w:p>
    <w:p w:rsidR="00347653" w:rsidRDefault="00347653" w:rsidP="00A118B7"/>
    <w:p w:rsidR="00347653" w:rsidRDefault="00347653" w:rsidP="00A118B7">
      <w:r>
        <w:rPr>
          <w:rFonts w:hint="eastAsia"/>
        </w:rPr>
        <w:t>2) read</w:t>
      </w:r>
    </w:p>
    <w:p w:rsidR="00347653" w:rsidRDefault="00347653" w:rsidP="00A118B7">
      <w:r>
        <w:rPr>
          <w:rFonts w:hint="eastAsia"/>
        </w:rPr>
        <w:t xml:space="preserve">       y = read(x, buf, 10)</w:t>
      </w:r>
    </w:p>
    <w:p w:rsidR="00347653" w:rsidRDefault="00347653" w:rsidP="00A52493">
      <w:pPr>
        <w:ind w:rightChars="-567" w:right="-1134"/>
      </w:pPr>
      <w:r>
        <w:rPr>
          <w:rFonts w:hint="eastAsia"/>
        </w:rPr>
        <w:t xml:space="preserve">meaning: go to the file pointed to by fd[x] and read 10 bytes into </w:t>
      </w:r>
      <w:r>
        <w:t>“</w:t>
      </w:r>
      <w:r>
        <w:rPr>
          <w:rFonts w:hint="eastAsia"/>
        </w:rPr>
        <w:t>buf</w:t>
      </w:r>
      <w:r>
        <w:t>”</w:t>
      </w:r>
      <w:r w:rsidR="00A52493">
        <w:t xml:space="preserve"> with f_op-&gt;read()</w:t>
      </w:r>
    </w:p>
    <w:p w:rsidR="00347653" w:rsidRDefault="00347653" w:rsidP="00A118B7">
      <w:r>
        <w:rPr>
          <w:rFonts w:hint="eastAsia"/>
        </w:rPr>
        <w:t>algorithm:</w:t>
      </w:r>
    </w:p>
    <w:p w:rsidR="00347653" w:rsidRDefault="00347653" w:rsidP="00A118B7">
      <w:r>
        <w:rPr>
          <w:rFonts w:hint="eastAsia"/>
        </w:rPr>
        <w:t xml:space="preserve">     - go to file{} pointed to by fd[x]</w:t>
      </w:r>
    </w:p>
    <w:p w:rsidR="00347653" w:rsidRDefault="00347653" w:rsidP="00A118B7">
      <w:r>
        <w:rPr>
          <w:rFonts w:hint="eastAsia"/>
        </w:rPr>
        <w:t xml:space="preserve">     - go to inode{} pointed to by file{}-&gt;f_dentry</w:t>
      </w:r>
    </w:p>
    <w:p w:rsidR="00347653" w:rsidRDefault="00347653" w:rsidP="00A118B7">
      <w:r>
        <w:rPr>
          <w:rFonts w:hint="eastAsia"/>
        </w:rPr>
        <w:lastRenderedPageBreak/>
        <w:t xml:space="preserve">     - find the block location we want</w:t>
      </w:r>
    </w:p>
    <w:p w:rsidR="00347653" w:rsidRDefault="00347653" w:rsidP="00A118B7">
      <w:r>
        <w:rPr>
          <w:rFonts w:hint="eastAsia"/>
        </w:rPr>
        <w:t xml:space="preserve">     - find the block in hash_table_array</w:t>
      </w:r>
    </w:p>
    <w:p w:rsidR="00347653" w:rsidRDefault="00347653" w:rsidP="00A118B7">
      <w:r>
        <w:rPr>
          <w:rFonts w:hint="eastAsia"/>
        </w:rPr>
        <w:t xml:space="preserve">     - if not there, cache the block first</w:t>
      </w:r>
    </w:p>
    <w:p w:rsidR="00347653" w:rsidRDefault="00347653" w:rsidP="00A118B7">
      <w:r>
        <w:rPr>
          <w:rFonts w:hint="eastAsia"/>
        </w:rPr>
        <w:t xml:space="preserve">     - read max 10 bytes starting from file{}-&gt;f_pos into </w:t>
      </w:r>
      <w:r>
        <w:t>“</w:t>
      </w:r>
      <w:r>
        <w:rPr>
          <w:rFonts w:hint="eastAsia"/>
        </w:rPr>
        <w:t>buf</w:t>
      </w:r>
      <w:r>
        <w:t>”</w:t>
      </w:r>
    </w:p>
    <w:p w:rsidR="00347653" w:rsidRDefault="00347653" w:rsidP="00A118B7">
      <w:r>
        <w:rPr>
          <w:rFonts w:hint="eastAsia"/>
        </w:rPr>
        <w:t xml:space="preserve">     - increase file{}-&gt;f_pos by actual num of bytes read</w:t>
      </w:r>
    </w:p>
    <w:p w:rsidR="00347653" w:rsidRDefault="00347653" w:rsidP="00A118B7">
      <w:r>
        <w:rPr>
          <w:rFonts w:hint="eastAsia"/>
        </w:rPr>
        <w:t xml:space="preserve">     - return the actual num of bytes read</w:t>
      </w:r>
    </w:p>
    <w:p w:rsidR="00347653" w:rsidRDefault="00347653" w:rsidP="00A118B7">
      <w:r>
        <w:rPr>
          <w:rFonts w:hint="eastAsia"/>
        </w:rPr>
        <w:t>3) write</w:t>
      </w:r>
    </w:p>
    <w:p w:rsidR="00347653" w:rsidRDefault="00347653" w:rsidP="00A118B7">
      <w:r>
        <w:rPr>
          <w:rFonts w:hint="eastAsia"/>
        </w:rPr>
        <w:t xml:space="preserve">   y = write(x, buf, 10)</w:t>
      </w:r>
    </w:p>
    <w:p w:rsidR="00347653" w:rsidRDefault="00347653" w:rsidP="00A118B7">
      <w:r>
        <w:rPr>
          <w:rFonts w:hint="eastAsia"/>
        </w:rPr>
        <w:t xml:space="preserve">meaning: go to the file pointed to by fd[x], write </w:t>
      </w:r>
      <w:r w:rsidR="003319C8">
        <w:rPr>
          <w:rFonts w:hint="eastAsia"/>
        </w:rPr>
        <w:t xml:space="preserve">max </w:t>
      </w:r>
      <w:r>
        <w:rPr>
          <w:rFonts w:hint="eastAsia"/>
        </w:rPr>
        <w:t xml:space="preserve">10 bytes starting from the corresponding f_pos, increase f_pos by </w:t>
      </w:r>
      <w:r w:rsidR="003319C8">
        <w:rPr>
          <w:rFonts w:hint="eastAsia"/>
        </w:rPr>
        <w:t>the actual num of bytes written, and return the actual num of bytes written.</w:t>
      </w:r>
    </w:p>
    <w:p w:rsidR="003319C8" w:rsidRDefault="003319C8" w:rsidP="00A118B7"/>
    <w:p w:rsidR="003319C8" w:rsidRDefault="003319C8" w:rsidP="00A118B7">
      <w:r>
        <w:rPr>
          <w:rFonts w:hint="eastAsia"/>
        </w:rPr>
        <w:t>4) close</w:t>
      </w:r>
    </w:p>
    <w:p w:rsidR="003319C8" w:rsidRDefault="003319C8" w:rsidP="00A118B7">
      <w:r>
        <w:rPr>
          <w:rFonts w:hint="eastAsia"/>
        </w:rPr>
        <w:t xml:space="preserve">   close(x);</w:t>
      </w:r>
    </w:p>
    <w:p w:rsidR="003319C8" w:rsidRDefault="003319C8" w:rsidP="00A118B7">
      <w:r>
        <w:rPr>
          <w:rFonts w:hint="eastAsia"/>
        </w:rPr>
        <w:t>meaning: close the file pointed to by fd[x]</w:t>
      </w:r>
    </w:p>
    <w:p w:rsidR="003319C8" w:rsidRDefault="003319C8" w:rsidP="00A118B7">
      <w:r>
        <w:rPr>
          <w:rFonts w:hint="eastAsia"/>
        </w:rPr>
        <w:t>algorithm:</w:t>
      </w:r>
    </w:p>
    <w:p w:rsidR="003319C8" w:rsidRDefault="003319C8" w:rsidP="00A118B7">
      <w:r>
        <w:rPr>
          <w:rFonts w:hint="eastAsia"/>
        </w:rPr>
        <w:t xml:space="preserve">         - fd[x]=0</w:t>
      </w:r>
    </w:p>
    <w:p w:rsidR="003319C8" w:rsidRDefault="003319C8" w:rsidP="00A118B7">
      <w:r>
        <w:rPr>
          <w:rFonts w:hint="eastAsia"/>
        </w:rPr>
        <w:t xml:space="preserve">         - file{}-&gt;f_count-- , where file{} is the one pointed to by fd[x]</w:t>
      </w:r>
    </w:p>
    <w:p w:rsidR="003319C8" w:rsidRDefault="003319C8" w:rsidP="00A118B7">
      <w:r>
        <w:rPr>
          <w:rFonts w:hint="eastAsia"/>
        </w:rPr>
        <w:t>5) lseek</w:t>
      </w:r>
    </w:p>
    <w:p w:rsidR="003319C8" w:rsidRDefault="003319C8" w:rsidP="00A118B7">
      <w:r>
        <w:rPr>
          <w:rFonts w:hint="eastAsia"/>
        </w:rPr>
        <w:t xml:space="preserve">   lseek(x, 20, 0)</w:t>
      </w:r>
    </w:p>
    <w:p w:rsidR="003319C8" w:rsidRDefault="003319C8" w:rsidP="00A118B7">
      <w:r>
        <w:rPr>
          <w:rFonts w:hint="eastAsia"/>
        </w:rPr>
        <w:t>meaning: modify f_pos to 20, where f_pos is the file pointer of file x.</w:t>
      </w:r>
    </w:p>
    <w:p w:rsidR="003319C8" w:rsidRDefault="003319C8" w:rsidP="00A118B7">
      <w:r>
        <w:rPr>
          <w:rFonts w:hint="eastAsia"/>
        </w:rPr>
        <w:t>example:</w:t>
      </w:r>
    </w:p>
    <w:p w:rsidR="003319C8" w:rsidRDefault="003319C8" w:rsidP="00A118B7">
      <w:r>
        <w:rPr>
          <w:rFonts w:hint="eastAsia"/>
        </w:rPr>
        <w:t xml:space="preserve">        x=open(</w:t>
      </w:r>
      <w:r>
        <w:t>“</w:t>
      </w:r>
      <w:r>
        <w:rPr>
          <w:rFonts w:hint="eastAsia"/>
        </w:rPr>
        <w:t>/aa/bb</w:t>
      </w:r>
      <w:r>
        <w:t>”</w:t>
      </w:r>
      <w:r>
        <w:rPr>
          <w:rFonts w:hint="eastAsia"/>
        </w:rPr>
        <w:t>, .......);  // open file /aa/bb</w:t>
      </w:r>
    </w:p>
    <w:p w:rsidR="003319C8" w:rsidRDefault="003319C8" w:rsidP="00A118B7">
      <w:r>
        <w:rPr>
          <w:rFonts w:hint="eastAsia"/>
        </w:rPr>
        <w:t xml:space="preserve">        read(x, buf, 10);         // read first 10 bytes into </w:t>
      </w:r>
      <w:r>
        <w:t>“</w:t>
      </w:r>
      <w:r>
        <w:rPr>
          <w:rFonts w:hint="eastAsia"/>
        </w:rPr>
        <w:t>buf</w:t>
      </w:r>
      <w:r>
        <w:t>”</w:t>
      </w:r>
    </w:p>
    <w:p w:rsidR="003319C8" w:rsidRDefault="003319C8" w:rsidP="00A118B7">
      <w:r>
        <w:rPr>
          <w:rFonts w:hint="eastAsia"/>
        </w:rPr>
        <w:t xml:space="preserve">        lseek(x, 50, </w:t>
      </w:r>
      <w:r w:rsidR="00500759">
        <w:t>SEEK_SET</w:t>
      </w:r>
      <w:r>
        <w:rPr>
          <w:rFonts w:hint="eastAsia"/>
        </w:rPr>
        <w:t>);</w:t>
      </w:r>
      <w:r w:rsidR="00147400">
        <w:rPr>
          <w:rFonts w:hint="eastAsia"/>
        </w:rPr>
        <w:t xml:space="preserve">          // move f_pos to offset 50</w:t>
      </w:r>
    </w:p>
    <w:p w:rsidR="003319C8" w:rsidRDefault="003319C8" w:rsidP="00A118B7">
      <w:r>
        <w:rPr>
          <w:rFonts w:hint="eastAsia"/>
        </w:rPr>
        <w:t xml:space="preserve">        read(x, buf, 10);</w:t>
      </w:r>
      <w:r w:rsidR="00147400">
        <w:rPr>
          <w:rFonts w:hint="eastAsia"/>
        </w:rPr>
        <w:t xml:space="preserve">         // read 10 bytes staring from offset 50</w:t>
      </w:r>
    </w:p>
    <w:p w:rsidR="00147400" w:rsidRDefault="00147400" w:rsidP="00A118B7">
      <w:r>
        <w:rPr>
          <w:rFonts w:hint="eastAsia"/>
        </w:rPr>
        <w:t>6) dup</w:t>
      </w:r>
    </w:p>
    <w:p w:rsidR="00147400" w:rsidRDefault="00147400" w:rsidP="00A118B7">
      <w:r>
        <w:rPr>
          <w:rFonts w:hint="eastAsia"/>
        </w:rPr>
        <w:t xml:space="preserve">     y = dup(x);</w:t>
      </w:r>
    </w:p>
    <w:p w:rsidR="00147400" w:rsidRDefault="00147400" w:rsidP="00A118B7">
      <w:r>
        <w:rPr>
          <w:rFonts w:hint="eastAsia"/>
        </w:rPr>
        <w:t>meaning: copy fd[x] into fd[y]</w:t>
      </w:r>
    </w:p>
    <w:p w:rsidR="00147400" w:rsidRDefault="00147400" w:rsidP="00A118B7">
      <w:r>
        <w:rPr>
          <w:rFonts w:hint="eastAsia"/>
        </w:rPr>
        <w:t>example:</w:t>
      </w:r>
    </w:p>
    <w:p w:rsidR="00147400" w:rsidRDefault="00147400" w:rsidP="00A118B7">
      <w:r>
        <w:rPr>
          <w:rFonts w:hint="eastAsia"/>
        </w:rPr>
        <w:t xml:space="preserve">         x = open(</w:t>
      </w:r>
      <w:r>
        <w:t>“</w:t>
      </w:r>
      <w:r>
        <w:rPr>
          <w:rFonts w:hint="eastAsia"/>
        </w:rPr>
        <w:t>/aa/bb</w:t>
      </w:r>
      <w:r>
        <w:t>”</w:t>
      </w:r>
      <w:r>
        <w:rPr>
          <w:rFonts w:hint="eastAsia"/>
        </w:rPr>
        <w:t>, ........);  // fd[x] points to /aa/bb</w:t>
      </w:r>
    </w:p>
    <w:p w:rsidR="00147400" w:rsidRDefault="00147400" w:rsidP="00A118B7">
      <w:r>
        <w:rPr>
          <w:rFonts w:hint="eastAsia"/>
        </w:rPr>
        <w:t xml:space="preserve">         y = dup(x);               // fd[y] also points to /aa/bb</w:t>
      </w:r>
    </w:p>
    <w:p w:rsidR="00147400" w:rsidRDefault="00147400" w:rsidP="00A118B7">
      <w:r>
        <w:rPr>
          <w:rFonts w:hint="eastAsia"/>
        </w:rPr>
        <w:t xml:space="preserve">         read(x, buf, 10);    // read first 10 bytes</w:t>
      </w:r>
    </w:p>
    <w:p w:rsidR="00147400" w:rsidRDefault="00147400" w:rsidP="00A118B7">
      <w:r>
        <w:rPr>
          <w:rFonts w:hint="eastAsia"/>
        </w:rPr>
        <w:t xml:space="preserve">         read(y, buf, 10);    // read next 10 bytes</w:t>
      </w:r>
    </w:p>
    <w:p w:rsidR="00147400" w:rsidRDefault="00147400" w:rsidP="00A118B7">
      <w:r>
        <w:rPr>
          <w:rFonts w:hint="eastAsia"/>
        </w:rPr>
        <w:t>7) link</w:t>
      </w:r>
    </w:p>
    <w:p w:rsidR="00147400" w:rsidRDefault="00E95D59" w:rsidP="00A118B7">
      <w:r>
        <w:rPr>
          <w:rFonts w:hint="eastAsia"/>
        </w:rPr>
        <w:t xml:space="preserve">     y = link(</w:t>
      </w:r>
      <w:r>
        <w:t>“</w:t>
      </w:r>
      <w:r>
        <w:rPr>
          <w:rFonts w:hint="eastAsia"/>
        </w:rPr>
        <w:t>/aa/bb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/aa/newbb</w:t>
      </w:r>
      <w:r>
        <w:t>”</w:t>
      </w:r>
      <w:r>
        <w:rPr>
          <w:rFonts w:hint="eastAsia"/>
        </w:rPr>
        <w:t>);</w:t>
      </w:r>
    </w:p>
    <w:p w:rsidR="00E95D59" w:rsidRDefault="00E95D59" w:rsidP="00A118B7">
      <w:r>
        <w:rPr>
          <w:rFonts w:hint="eastAsia"/>
        </w:rPr>
        <w:lastRenderedPageBreak/>
        <w:t>meaning: /aa/newbb is now pointing to the same file as /aa/bb</w:t>
      </w:r>
    </w:p>
    <w:p w:rsidR="00E95D59" w:rsidRDefault="00E95D59" w:rsidP="00A118B7">
      <w:r>
        <w:rPr>
          <w:rFonts w:hint="eastAsia"/>
        </w:rPr>
        <w:t>algorithm:</w:t>
      </w:r>
    </w:p>
    <w:p w:rsidR="00E95D59" w:rsidRDefault="00E95D59" w:rsidP="00A118B7">
      <w:r>
        <w:rPr>
          <w:rFonts w:hint="eastAsia"/>
        </w:rPr>
        <w:t xml:space="preserve">         - make file </w:t>
      </w:r>
      <w:r>
        <w:t>“</w:t>
      </w:r>
      <w:r>
        <w:rPr>
          <w:rFonts w:hint="eastAsia"/>
        </w:rPr>
        <w:t>newbb</w:t>
      </w:r>
      <w:r>
        <w:t>”</w:t>
      </w:r>
      <w:r>
        <w:rPr>
          <w:rFonts w:hint="eastAsia"/>
        </w:rPr>
        <w:t xml:space="preserve"> in </w:t>
      </w:r>
      <w:r>
        <w:t>“</w:t>
      </w:r>
      <w:r>
        <w:rPr>
          <w:rFonts w:hint="eastAsia"/>
        </w:rPr>
        <w:t>/aa</w:t>
      </w:r>
      <w:r>
        <w:t>”</w:t>
      </w:r>
      <w:r>
        <w:rPr>
          <w:rFonts w:hint="eastAsia"/>
        </w:rPr>
        <w:t xml:space="preserve"> directory</w:t>
      </w:r>
    </w:p>
    <w:p w:rsidR="00E95D59" w:rsidRDefault="00E95D59" w:rsidP="00A118B7">
      <w:r>
        <w:rPr>
          <w:rFonts w:hint="eastAsia"/>
        </w:rPr>
        <w:t xml:space="preserve">         - give it the same inode as </w:t>
      </w:r>
      <w:r>
        <w:t>“</w:t>
      </w:r>
      <w:r>
        <w:rPr>
          <w:rFonts w:hint="eastAsia"/>
        </w:rPr>
        <w:t>/aa/bb</w:t>
      </w:r>
      <w:r>
        <w:t>”</w:t>
      </w:r>
    </w:p>
    <w:p w:rsidR="00900704" w:rsidRDefault="00900704" w:rsidP="00A118B7"/>
    <w:p w:rsidR="00900704" w:rsidRDefault="00900704" w:rsidP="00A118B7">
      <w:r>
        <w:rPr>
          <w:rFonts w:hint="eastAsia"/>
        </w:rPr>
        <w:t>5. homework</w:t>
      </w:r>
      <w:r w:rsidR="0035167F">
        <w:rPr>
          <w:rFonts w:hint="eastAsia"/>
        </w:rPr>
        <w:t xml:space="preserve"> </w:t>
      </w:r>
    </w:p>
    <w:p w:rsidR="00365F7B" w:rsidRDefault="00365F7B" w:rsidP="00A118B7">
      <w:r>
        <w:rPr>
          <w:rFonts w:hint="eastAsia"/>
        </w:rPr>
        <w:t xml:space="preserve">1) </w:t>
      </w:r>
      <w:r w:rsidR="00DD6963">
        <w:t xml:space="preserve">Your Gentoo Linux has two disks: /dev/sda3 and /dev/sda1. Which one is the root file system? Where is the mounting point for the other one? </w:t>
      </w:r>
      <w:r>
        <w:rPr>
          <w:rFonts w:hint="eastAsia"/>
        </w:rPr>
        <w:t>Use "mount" command to</w:t>
      </w:r>
      <w:r w:rsidR="00DD6963">
        <w:t xml:space="preserve"> answer this.</w:t>
      </w:r>
      <w:r w:rsidR="009B52C9">
        <w:t xml:space="preserve"> </w:t>
      </w:r>
    </w:p>
    <w:p w:rsidR="00365F7B" w:rsidRDefault="00365F7B" w:rsidP="00A118B7">
      <w:r>
        <w:rPr>
          <w:rFonts w:hint="eastAsia"/>
        </w:rPr>
        <w:t>2) Add another entry in /boot/grub/grub.conf</w:t>
      </w:r>
      <w:r w:rsidR="00B51413">
        <w:t xml:space="preserve"> as below. This boot selection does not use initrd directive to prevent initramfs loading (initramfs is a temporary in-ram file system used for perfornace improvement).</w:t>
      </w:r>
    </w:p>
    <w:p w:rsidR="00365F7B" w:rsidRDefault="00365F7B" w:rsidP="00A118B7">
      <w:r>
        <w:rPr>
          <w:rFonts w:hint="eastAsia"/>
        </w:rPr>
        <w:t xml:space="preserve">         title=MyLinux</w:t>
      </w:r>
      <w:r w:rsidR="009B52C9">
        <w:t>3</w:t>
      </w:r>
    </w:p>
    <w:p w:rsidR="00365F7B" w:rsidRDefault="00365F7B" w:rsidP="00A118B7">
      <w:r>
        <w:rPr>
          <w:rFonts w:hint="eastAsia"/>
        </w:rPr>
        <w:t xml:space="preserve">         root  (hd0,0)</w:t>
      </w:r>
    </w:p>
    <w:p w:rsidR="00365F7B" w:rsidRDefault="00365F7B" w:rsidP="00A118B7">
      <w:r>
        <w:rPr>
          <w:rFonts w:hint="eastAsia"/>
        </w:rPr>
        <w:t xml:space="preserve">         kernel  /boot</w:t>
      </w:r>
      <w:r w:rsidR="00AB7AF9">
        <w:rPr>
          <w:rFonts w:hint="eastAsia"/>
        </w:rPr>
        <w:t>/bzImage  root=/dev/sda3</w:t>
      </w:r>
    </w:p>
    <w:p w:rsidR="001E64E9" w:rsidRDefault="001E64E9" w:rsidP="00A118B7"/>
    <w:p w:rsidR="001E64E9" w:rsidRPr="009B52C9" w:rsidRDefault="001E64E9" w:rsidP="00A118B7">
      <w:pPr>
        <w:rPr>
          <w:b/>
          <w:u w:val="single"/>
        </w:rPr>
      </w:pPr>
      <w:r w:rsidRPr="009B52C9">
        <w:rPr>
          <w:rFonts w:hint="eastAsia"/>
          <w:b/>
          <w:u w:val="single"/>
        </w:rPr>
        <w:t>From now on, use MyLinux</w:t>
      </w:r>
      <w:r w:rsidR="009B52C9" w:rsidRPr="009B52C9">
        <w:rPr>
          <w:b/>
          <w:u w:val="single"/>
        </w:rPr>
        <w:t>3</w:t>
      </w:r>
      <w:r w:rsidRPr="009B52C9">
        <w:rPr>
          <w:rFonts w:hint="eastAsia"/>
          <w:b/>
          <w:u w:val="single"/>
        </w:rPr>
        <w:t>.</w:t>
      </w:r>
    </w:p>
    <w:p w:rsidR="001E64E9" w:rsidRPr="009B52C9" w:rsidRDefault="001E64E9" w:rsidP="00A118B7"/>
    <w:p w:rsidR="0019508A" w:rsidRDefault="0019508A" w:rsidP="00A118B7">
      <w:r>
        <w:rPr>
          <w:rFonts w:hint="eastAsia"/>
        </w:rPr>
        <w:t>3) T</w:t>
      </w:r>
      <w:r>
        <w:t>he kernel calls "mount_root" to cache the root file system. Starting from "start_kernel", find out the call chain that leads to "mount_root".</w:t>
      </w:r>
    </w:p>
    <w:p w:rsidR="0019508A" w:rsidRDefault="0019508A" w:rsidP="00A118B7"/>
    <w:p w:rsidR="009452A8" w:rsidRDefault="002F5BCE" w:rsidP="00A118B7">
      <w:r>
        <w:t>4</w:t>
      </w:r>
      <w:r w:rsidR="009452A8">
        <w:t xml:space="preserve">) Find the data type for each added variable </w:t>
      </w:r>
      <w:r w:rsidR="000112D6">
        <w:t>for</w:t>
      </w:r>
      <w:r w:rsidR="009452A8">
        <w:t xml:space="preserve"> super_block, inode, </w:t>
      </w:r>
      <w:r w:rsidR="00B33E8D">
        <w:t>buffer_head, and dentry.</w:t>
      </w:r>
    </w:p>
    <w:p w:rsidR="00B33E8D" w:rsidRDefault="00B33E8D" w:rsidP="00A118B7"/>
    <w:p w:rsidR="00365F7B" w:rsidRDefault="002F5BCE" w:rsidP="00A118B7">
      <w:r>
        <w:t>5</w:t>
      </w:r>
      <w:r w:rsidR="00365F7B">
        <w:rPr>
          <w:rFonts w:hint="eastAsia"/>
        </w:rPr>
        <w:t>) Change the kernel such that it displays all superblocks before it calls "mount_root" and after "mount_root". Boot with MyLinux</w:t>
      </w:r>
      <w:r w:rsidR="009B52C9">
        <w:t>3</w:t>
      </w:r>
      <w:r w:rsidR="00365F7B">
        <w:rPr>
          <w:rFonts w:hint="eastAsia"/>
        </w:rPr>
        <w:t xml:space="preserve"> to see what happens.</w:t>
      </w:r>
    </w:p>
    <w:p w:rsidR="00AF3B1A" w:rsidRDefault="00E00FFB" w:rsidP="00E00FFB">
      <w:r>
        <w:rPr>
          <w:rFonts w:hint="eastAsia"/>
        </w:rPr>
        <w:t xml:space="preserve">To display all superblocks, use </w:t>
      </w:r>
      <w:r w:rsidR="009A0AB6">
        <w:t>below</w:t>
      </w:r>
      <w:r w:rsidR="00AF3B1A">
        <w:t xml:space="preserve">. </w:t>
      </w:r>
    </w:p>
    <w:p w:rsidR="009C2301" w:rsidRDefault="007844DE" w:rsidP="00E00FFB">
      <w:r>
        <w:t>void display_superblocks(){</w:t>
      </w:r>
    </w:p>
    <w:p w:rsidR="00E00FFB" w:rsidRDefault="00E00FFB" w:rsidP="009C2301">
      <w:pPr>
        <w:ind w:firstLineChars="400" w:firstLine="800"/>
      </w:pPr>
      <w:r>
        <w:rPr>
          <w:rFonts w:hint="eastAsia"/>
        </w:rPr>
        <w:t>struct super_block *sb;</w:t>
      </w:r>
    </w:p>
    <w:p w:rsidR="00E00FFB" w:rsidRDefault="00E00FFB" w:rsidP="00E00FFB">
      <w:r>
        <w:rPr>
          <w:rFonts w:hint="eastAsia"/>
        </w:rPr>
        <w:t xml:space="preserve">        list_for_each_entry(sb, &amp;super_blocks, s_list){</w:t>
      </w:r>
    </w:p>
    <w:p w:rsidR="00CE6BE5" w:rsidRDefault="00E00FFB" w:rsidP="00CE6BE5">
      <w:r>
        <w:rPr>
          <w:rFonts w:hint="eastAsia"/>
        </w:rPr>
        <w:t xml:space="preserve">           </w:t>
      </w:r>
      <w:r w:rsidR="00CE6BE5">
        <w:rPr>
          <w:rFonts w:hint="eastAsia"/>
        </w:rPr>
        <w:t>printk("dev name:%s</w:t>
      </w:r>
      <w:r w:rsidR="00CE6BE5">
        <w:t xml:space="preserve"> dev maj num:%d dev minor num:%d root ino:%d</w:t>
      </w:r>
      <w:r w:rsidR="00CE6BE5">
        <w:rPr>
          <w:rFonts w:hint="eastAsia"/>
        </w:rPr>
        <w:t xml:space="preserve">\n", </w:t>
      </w:r>
    </w:p>
    <w:p w:rsidR="00CE6BE5" w:rsidRDefault="00CE6BE5" w:rsidP="00CE6BE5">
      <w:pPr>
        <w:ind w:firstLineChars="850" w:firstLine="1700"/>
      </w:pPr>
      <w:r>
        <w:rPr>
          <w:rFonts w:hint="eastAsia"/>
        </w:rPr>
        <w:t>sb-&gt;s_id</w:t>
      </w:r>
      <w:r>
        <w:t xml:space="preserve">, MAJOR(sb-&gt;s_dev), MINOR(sb-&gt;s_dev), </w:t>
      </w:r>
    </w:p>
    <w:p w:rsidR="00CE6BE5" w:rsidRDefault="00CE6BE5" w:rsidP="00CE6BE5">
      <w:pPr>
        <w:ind w:firstLineChars="850" w:firstLine="1700"/>
      </w:pPr>
      <w:r>
        <w:t>sb-&gt;s_root-&gt;d_inode-&gt;i_ino</w:t>
      </w:r>
      <w:r>
        <w:rPr>
          <w:rFonts w:hint="eastAsia"/>
        </w:rPr>
        <w:t>);</w:t>
      </w:r>
    </w:p>
    <w:p w:rsidR="00E00FFB" w:rsidRDefault="00E00FFB" w:rsidP="00CE6BE5">
      <w:r>
        <w:rPr>
          <w:rFonts w:hint="eastAsia"/>
        </w:rPr>
        <w:t xml:space="preserve">        } </w:t>
      </w:r>
    </w:p>
    <w:p w:rsidR="007844DE" w:rsidRDefault="007844DE" w:rsidP="00CE6BE5">
      <w:r>
        <w:rPr>
          <w:rFonts w:hint="eastAsia"/>
        </w:rPr>
        <w:t>}</w:t>
      </w:r>
    </w:p>
    <w:p w:rsidR="006723E9" w:rsidRDefault="002F5BCE" w:rsidP="006723E9">
      <w:r>
        <w:t>6</w:t>
      </w:r>
      <w:r w:rsidR="006723E9">
        <w:t xml:space="preserve">) </w:t>
      </w:r>
      <w:r w:rsidR="006723E9">
        <w:rPr>
          <w:rFonts w:hint="eastAsia"/>
        </w:rPr>
        <w:t xml:space="preserve">Change the kernel such that it displays all </w:t>
      </w:r>
      <w:r w:rsidR="006723E9">
        <w:t>cached inodes</w:t>
      </w:r>
      <w:r w:rsidR="006723E9">
        <w:rPr>
          <w:rFonts w:hint="eastAsia"/>
        </w:rPr>
        <w:t xml:space="preserve"> before it calls "mount_root" </w:t>
      </w:r>
      <w:r w:rsidR="006723E9">
        <w:rPr>
          <w:rFonts w:hint="eastAsia"/>
        </w:rPr>
        <w:lastRenderedPageBreak/>
        <w:t>and after "mount_root". Boot with MyLinux</w:t>
      </w:r>
      <w:r w:rsidR="006723E9">
        <w:t>3</w:t>
      </w:r>
      <w:r w:rsidR="006723E9">
        <w:rPr>
          <w:rFonts w:hint="eastAsia"/>
        </w:rPr>
        <w:t xml:space="preserve"> to see what happens.</w:t>
      </w:r>
    </w:p>
    <w:p w:rsidR="006723E9" w:rsidRDefault="006723E9" w:rsidP="006723E9">
      <w:r>
        <w:rPr>
          <w:rFonts w:hint="eastAsia"/>
        </w:rPr>
        <w:t xml:space="preserve">To display all </w:t>
      </w:r>
      <w:r>
        <w:t>cached indoes</w:t>
      </w:r>
      <w:r>
        <w:rPr>
          <w:rFonts w:hint="eastAsia"/>
        </w:rPr>
        <w:t xml:space="preserve">, use </w:t>
      </w:r>
      <w:r w:rsidR="004C0F89">
        <w:t>below.</w:t>
      </w:r>
    </w:p>
    <w:p w:rsidR="004C0F89" w:rsidRDefault="004C0F89" w:rsidP="006723E9"/>
    <w:p w:rsidR="00CF480D" w:rsidRDefault="00CF480D" w:rsidP="006723E9">
      <w:r>
        <w:t>extern struct list_head inode_in_use;</w:t>
      </w:r>
    </w:p>
    <w:p w:rsidR="004C0F89" w:rsidRPr="004C0F89" w:rsidRDefault="004C0F89" w:rsidP="006723E9">
      <w:r>
        <w:t>void display_all_inodes(){</w:t>
      </w:r>
    </w:p>
    <w:p w:rsidR="006723E9" w:rsidRDefault="006723E9" w:rsidP="009C2301">
      <w:pPr>
        <w:ind w:firstLineChars="400" w:firstLine="800"/>
      </w:pPr>
      <w:r>
        <w:rPr>
          <w:rFonts w:hint="eastAsia"/>
        </w:rPr>
        <w:t xml:space="preserve">struct </w:t>
      </w:r>
      <w:r w:rsidR="00025471">
        <w:t>inode</w:t>
      </w:r>
      <w:r>
        <w:rPr>
          <w:rFonts w:hint="eastAsia"/>
        </w:rPr>
        <w:t xml:space="preserve"> *</w:t>
      </w:r>
      <w:r w:rsidR="00025471">
        <w:t>in</w:t>
      </w:r>
      <w:r>
        <w:rPr>
          <w:rFonts w:hint="eastAsia"/>
        </w:rPr>
        <w:t>;</w:t>
      </w:r>
    </w:p>
    <w:p w:rsidR="006723E9" w:rsidRDefault="006723E9" w:rsidP="006723E9">
      <w:r>
        <w:rPr>
          <w:rFonts w:hint="eastAsia"/>
        </w:rPr>
        <w:t xml:space="preserve">        list_for_each_entry(</w:t>
      </w:r>
      <w:r w:rsidR="00025471">
        <w:t>in</w:t>
      </w:r>
      <w:r>
        <w:rPr>
          <w:rFonts w:hint="eastAsia"/>
        </w:rPr>
        <w:t>, &amp;</w:t>
      </w:r>
      <w:r w:rsidR="00025471">
        <w:t>inode_in_use</w:t>
      </w:r>
      <w:r>
        <w:rPr>
          <w:rFonts w:hint="eastAsia"/>
        </w:rPr>
        <w:t xml:space="preserve">, </w:t>
      </w:r>
      <w:r w:rsidR="00025471">
        <w:t>i</w:t>
      </w:r>
      <w:r>
        <w:rPr>
          <w:rFonts w:hint="eastAsia"/>
        </w:rPr>
        <w:t>_list){</w:t>
      </w:r>
    </w:p>
    <w:p w:rsidR="00B57B19" w:rsidRDefault="006723E9" w:rsidP="006723E9">
      <w:r>
        <w:rPr>
          <w:rFonts w:hint="eastAsia"/>
        </w:rPr>
        <w:t xml:space="preserve">           </w:t>
      </w:r>
      <w:r w:rsidR="00025471">
        <w:rPr>
          <w:rFonts w:hint="eastAsia"/>
        </w:rPr>
        <w:t xml:space="preserve">printk("dev </w:t>
      </w:r>
      <w:r w:rsidR="00B57B19">
        <w:t xml:space="preserve">maj </w:t>
      </w:r>
      <w:r w:rsidR="00025471">
        <w:t>num</w:t>
      </w:r>
      <w:r w:rsidR="00025471">
        <w:rPr>
          <w:rFonts w:hint="eastAsia"/>
        </w:rPr>
        <w:t>:%</w:t>
      </w:r>
      <w:r w:rsidR="00025471">
        <w:t xml:space="preserve">d </w:t>
      </w:r>
      <w:r w:rsidR="00B57B19">
        <w:t xml:space="preserve">dev minor num:%d </w:t>
      </w:r>
      <w:r w:rsidR="00025471">
        <w:t>inode num:%d</w:t>
      </w:r>
      <w:r w:rsidR="00B57B19">
        <w:t xml:space="preserve"> sb dev:%s</w:t>
      </w:r>
      <w:r w:rsidR="00025471">
        <w:rPr>
          <w:rFonts w:hint="eastAsia"/>
        </w:rPr>
        <w:t xml:space="preserve">\n", </w:t>
      </w:r>
    </w:p>
    <w:p w:rsidR="006723E9" w:rsidRDefault="00B57B19" w:rsidP="00B57B19">
      <w:pPr>
        <w:ind w:firstLineChars="650" w:firstLine="1300"/>
      </w:pPr>
      <w:r>
        <w:t>MAJOR</w:t>
      </w:r>
      <w:r w:rsidR="00025471">
        <w:t xml:space="preserve">(in-&gt;i_rdev), </w:t>
      </w:r>
      <w:r>
        <w:t xml:space="preserve">MINOR(in-&gt;i_rdev), </w:t>
      </w:r>
      <w:r w:rsidR="00025471">
        <w:t>in-&gt;i_ino</w:t>
      </w:r>
      <w:r>
        <w:t>, in-&gt;i_sb-&gt;s_id</w:t>
      </w:r>
      <w:r w:rsidR="00025471">
        <w:rPr>
          <w:rFonts w:hint="eastAsia"/>
        </w:rPr>
        <w:t>);</w:t>
      </w:r>
    </w:p>
    <w:p w:rsidR="006723E9" w:rsidRDefault="006723E9" w:rsidP="006723E9">
      <w:r>
        <w:rPr>
          <w:rFonts w:hint="eastAsia"/>
        </w:rPr>
        <w:t xml:space="preserve">        } </w:t>
      </w:r>
    </w:p>
    <w:p w:rsidR="006723E9" w:rsidRDefault="007844DE" w:rsidP="00A118B7">
      <w:r>
        <w:rPr>
          <w:rFonts w:hint="eastAsia"/>
        </w:rPr>
        <w:t>}</w:t>
      </w:r>
    </w:p>
    <w:p w:rsidR="00A342E9" w:rsidRDefault="002F5BCE" w:rsidP="00A118B7">
      <w:r>
        <w:t>7</w:t>
      </w:r>
      <w:r w:rsidR="001E64E9">
        <w:rPr>
          <w:rFonts w:hint="eastAsia"/>
        </w:rPr>
        <w:t>) The pid=1 process (kernel_init) eventually execs to /sbin/init</w:t>
      </w:r>
      <w:r w:rsidR="00A342E9">
        <w:rPr>
          <w:rFonts w:hint="eastAsia"/>
        </w:rPr>
        <w:t xml:space="preserve"> with</w:t>
      </w:r>
    </w:p>
    <w:p w:rsidR="00A342E9" w:rsidRDefault="00A342E9" w:rsidP="00A342E9">
      <w:pPr>
        <w:ind w:firstLineChars="500" w:firstLine="1000"/>
      </w:pPr>
      <w:r>
        <w:rPr>
          <w:rFonts w:hint="eastAsia"/>
        </w:rPr>
        <w:t>run_init_process(</w:t>
      </w:r>
      <w:r w:rsidR="00DC2DE7">
        <w:t>"</w:t>
      </w:r>
      <w:r>
        <w:rPr>
          <w:rFonts w:hint="eastAsia"/>
        </w:rPr>
        <w:t>/sbin/init</w:t>
      </w:r>
      <w:r w:rsidR="00DC2DE7">
        <w:t>"</w:t>
      </w:r>
      <w:r>
        <w:rPr>
          <w:rFonts w:hint="eastAsia"/>
        </w:rPr>
        <w:t>);</w:t>
      </w:r>
    </w:p>
    <w:p w:rsidR="001E64E9" w:rsidRDefault="00DC2DE7" w:rsidP="00A342E9">
      <w:r>
        <w:t xml:space="preserve">by calling kernel_execve("/sbin/init", ....) </w:t>
      </w:r>
      <w:r w:rsidR="00A342E9">
        <w:rPr>
          <w:rFonts w:hint="eastAsia"/>
        </w:rPr>
        <w:t xml:space="preserve">in </w:t>
      </w:r>
      <w:r w:rsidR="00A342E9">
        <w:t>“</w:t>
      </w:r>
      <w:r w:rsidR="00A342E9">
        <w:rPr>
          <w:rFonts w:hint="eastAsia"/>
        </w:rPr>
        <w:t>init/main.c/init_post()</w:t>
      </w:r>
      <w:r w:rsidR="00A342E9">
        <w:t>”</w:t>
      </w:r>
      <w:r w:rsidR="001E64E9">
        <w:rPr>
          <w:rFonts w:hint="eastAsia"/>
        </w:rPr>
        <w:t xml:space="preserve">. Change the kernel such </w:t>
      </w:r>
      <w:r w:rsidR="004B4E92">
        <w:rPr>
          <w:rFonts w:hint="eastAsia"/>
        </w:rPr>
        <w:t xml:space="preserve">that </w:t>
      </w:r>
      <w:r w:rsidR="001E64E9">
        <w:rPr>
          <w:rFonts w:hint="eastAsia"/>
        </w:rPr>
        <w:t xml:space="preserve">it execs to /bin/sh. </w:t>
      </w:r>
      <w:r w:rsidR="004B4E92">
        <w:rPr>
          <w:rFonts w:hint="eastAsia"/>
        </w:rPr>
        <w:t>Boot the kernel</w:t>
      </w:r>
      <w:r w:rsidR="00DC67B2">
        <w:rPr>
          <w:rFonts w:hint="eastAsia"/>
        </w:rPr>
        <w:t>,</w:t>
      </w:r>
      <w:r w:rsidR="004B4E92">
        <w:rPr>
          <w:rFonts w:hint="eastAsia"/>
        </w:rPr>
        <w:t xml:space="preserve"> and you will find you can</w:t>
      </w:r>
      <w:r w:rsidR="00DC67B2">
        <w:rPr>
          <w:rFonts w:hint="eastAsia"/>
        </w:rPr>
        <w:t>not access /boot/grub/grub.conf</w:t>
      </w:r>
      <w:r w:rsidR="004B4E92">
        <w:rPr>
          <w:rFonts w:hint="eastAsia"/>
        </w:rPr>
        <w:t>. Explain why.</w:t>
      </w:r>
    </w:p>
    <w:p w:rsidR="004C5547" w:rsidRDefault="004C5547" w:rsidP="004C5547">
      <w:pPr>
        <w:ind w:firstLine="195"/>
      </w:pPr>
    </w:p>
    <w:p w:rsidR="007464B9" w:rsidRDefault="004C5547" w:rsidP="00A118B7">
      <w:bookmarkStart w:id="6" w:name="_GoBack"/>
      <w:bookmarkEnd w:id="6"/>
      <w:r>
        <w:t>8</w:t>
      </w:r>
      <w:r w:rsidR="007464B9">
        <w:rPr>
          <w:rFonts w:hint="eastAsia"/>
        </w:rPr>
        <w:t>) Try following code.</w:t>
      </w:r>
      <w:r w:rsidR="007464B9">
        <w:t xml:space="preserve"> Make /aa/bb and type some text with length longer than 50 bytes. Explain the result.</w:t>
      </w:r>
    </w:p>
    <w:p w:rsidR="007464B9" w:rsidRDefault="007464B9" w:rsidP="00A118B7">
      <w:r>
        <w:t xml:space="preserve">      x=open("/aa/bb", O_RDONLY, 00777);</w:t>
      </w:r>
    </w:p>
    <w:p w:rsidR="007464B9" w:rsidRDefault="007464B9" w:rsidP="00A118B7">
      <w:r>
        <w:t xml:space="preserve">      y=read(x, buf, 10);</w:t>
      </w:r>
    </w:p>
    <w:p w:rsidR="007464B9" w:rsidRDefault="007464B9" w:rsidP="00A118B7">
      <w:r>
        <w:t xml:space="preserve">      buf[y]=0;</w:t>
      </w:r>
    </w:p>
    <w:p w:rsidR="007464B9" w:rsidRDefault="007464B9" w:rsidP="00A118B7">
      <w:r>
        <w:t xml:space="preserve">      printf("we read %s\n", buf);</w:t>
      </w:r>
    </w:p>
    <w:p w:rsidR="007464B9" w:rsidRDefault="007464B9" w:rsidP="00A118B7">
      <w:r>
        <w:t xml:space="preserve">      lseek(x, 20, SEEK_SET);</w:t>
      </w:r>
    </w:p>
    <w:p w:rsidR="007464B9" w:rsidRDefault="007464B9" w:rsidP="00A118B7">
      <w:r>
        <w:t xml:space="preserve">      y=read(x, buf, 10);</w:t>
      </w:r>
    </w:p>
    <w:p w:rsidR="007464B9" w:rsidRDefault="007464B9" w:rsidP="00A118B7">
      <w:r>
        <w:t xml:space="preserve">      buf[y]=0;</w:t>
      </w:r>
    </w:p>
    <w:p w:rsidR="007464B9" w:rsidRDefault="007464B9" w:rsidP="00A118B7">
      <w:r>
        <w:t xml:space="preserve">      printf("we read %s\n", buf);</w:t>
      </w:r>
    </w:p>
    <w:p w:rsidR="007464B9" w:rsidRDefault="007464B9" w:rsidP="00A118B7">
      <w:r>
        <w:t xml:space="preserve">      x1=dup(x);</w:t>
      </w:r>
    </w:p>
    <w:p w:rsidR="007464B9" w:rsidRDefault="007464B9" w:rsidP="00A118B7">
      <w:r>
        <w:t xml:space="preserve">      y=read(x1, buf, 10);</w:t>
      </w:r>
    </w:p>
    <w:p w:rsidR="007464B9" w:rsidRDefault="007464B9" w:rsidP="00A118B7">
      <w:r>
        <w:t xml:space="preserve">      buf[y]=0;</w:t>
      </w:r>
    </w:p>
    <w:p w:rsidR="007464B9" w:rsidRDefault="007464B9" w:rsidP="00A118B7">
      <w:r>
        <w:t xml:space="preserve">      printf("we read %s\n", buf);</w:t>
      </w:r>
    </w:p>
    <w:p w:rsidR="007464B9" w:rsidRDefault="007464B9" w:rsidP="00A118B7">
      <w:r>
        <w:t xml:space="preserve">      link("/aa/bb", "/aa/newbb");</w:t>
      </w:r>
    </w:p>
    <w:p w:rsidR="007464B9" w:rsidRDefault="007464B9" w:rsidP="00A118B7">
      <w:r>
        <w:t xml:space="preserve">      x2=open("/aa/newbb"</w:t>
      </w:r>
      <w:r w:rsidR="00A05947">
        <w:rPr>
          <w:rFonts w:hint="eastAsia"/>
        </w:rPr>
        <w:t xml:space="preserve">, </w:t>
      </w:r>
      <w:r w:rsidR="00A73C71">
        <w:t>O_RDONLY, 00777</w:t>
      </w:r>
      <w:r>
        <w:t>);</w:t>
      </w:r>
    </w:p>
    <w:p w:rsidR="007464B9" w:rsidRDefault="007464B9" w:rsidP="007464B9">
      <w:r>
        <w:t xml:space="preserve">      y=read(x</w:t>
      </w:r>
      <w:r w:rsidR="009A1F84">
        <w:t>2</w:t>
      </w:r>
      <w:r>
        <w:t>, buf, 10);</w:t>
      </w:r>
    </w:p>
    <w:p w:rsidR="007464B9" w:rsidRDefault="007464B9" w:rsidP="007464B9">
      <w:r>
        <w:t xml:space="preserve">      buf[y]=0;</w:t>
      </w:r>
    </w:p>
    <w:p w:rsidR="007464B9" w:rsidRDefault="007464B9" w:rsidP="007464B9">
      <w:r>
        <w:t xml:space="preserve">      printf("we read %s\n", buf);</w:t>
      </w:r>
    </w:p>
    <w:p w:rsidR="007464B9" w:rsidRDefault="007464B9" w:rsidP="00A118B7"/>
    <w:p w:rsidR="007464B9" w:rsidRDefault="004C5547" w:rsidP="00A118B7">
      <w:r>
        <w:t>9</w:t>
      </w:r>
      <w:r w:rsidR="007464B9">
        <w:rPr>
          <w:rFonts w:hint="eastAsia"/>
        </w:rPr>
        <w:t>) Check the inode number of /aa/bb and /aa/newbb and confirm they are same.</w:t>
      </w:r>
    </w:p>
    <w:p w:rsidR="007464B9" w:rsidRPr="007464B9" w:rsidRDefault="007464B9" w:rsidP="00A118B7">
      <w:r>
        <w:t xml:space="preserve"># ls </w:t>
      </w:r>
      <w:r>
        <w:t>–</w:t>
      </w:r>
      <w:r>
        <w:t>i /aa/*</w:t>
      </w:r>
    </w:p>
    <w:p w:rsidR="007464B9" w:rsidRDefault="007464B9" w:rsidP="00A118B7"/>
    <w:p w:rsidR="00364839" w:rsidRDefault="00364839" w:rsidP="00A118B7">
      <w:r>
        <w:rPr>
          <w:rFonts w:hint="eastAsia"/>
        </w:rPr>
        <w:t>1</w:t>
      </w:r>
      <w:r w:rsidR="004C5547">
        <w:t>0</w:t>
      </w:r>
      <w:r>
        <w:rPr>
          <w:rFonts w:hint="eastAsia"/>
        </w:rPr>
        <w:t>) Try fork() and confirm the parent and child can access the same file.</w:t>
      </w:r>
    </w:p>
    <w:p w:rsidR="00364839" w:rsidRDefault="00364839" w:rsidP="00A118B7">
      <w:r>
        <w:t xml:space="preserve">    x=open("/aa/bb", ...);</w:t>
      </w:r>
    </w:p>
    <w:p w:rsidR="00364839" w:rsidRDefault="00364839" w:rsidP="00A118B7">
      <w:r>
        <w:t xml:space="preserve">    y=fork();</w:t>
      </w:r>
    </w:p>
    <w:p w:rsidR="00364839" w:rsidRDefault="00364839" w:rsidP="00A118B7">
      <w:r>
        <w:t xml:space="preserve">    if (</w:t>
      </w:r>
      <w:r w:rsidR="00A05947">
        <w:rPr>
          <w:rFonts w:hint="eastAsia"/>
        </w:rPr>
        <w:t>y</w:t>
      </w:r>
      <w:r>
        <w:t>==0){</w:t>
      </w:r>
    </w:p>
    <w:p w:rsidR="00364839" w:rsidRDefault="00364839" w:rsidP="00A118B7">
      <w:r>
        <w:t xml:space="preserve">       z=read(x, buf, 10);</w:t>
      </w:r>
    </w:p>
    <w:p w:rsidR="00364839" w:rsidRDefault="00364839" w:rsidP="00A118B7">
      <w:r>
        <w:t xml:space="preserve">       buf[z]=0;</w:t>
      </w:r>
    </w:p>
    <w:p w:rsidR="00364839" w:rsidRDefault="00364839" w:rsidP="00A118B7">
      <w:r>
        <w:t xml:space="preserve">       printf("child read %s\n", buf);</w:t>
      </w:r>
    </w:p>
    <w:p w:rsidR="00364839" w:rsidRDefault="00364839" w:rsidP="00A118B7">
      <w:r>
        <w:t xml:space="preserve">    }</w:t>
      </w:r>
      <w:r>
        <w:rPr>
          <w:rFonts w:hint="eastAsia"/>
        </w:rPr>
        <w:t>else{</w:t>
      </w:r>
    </w:p>
    <w:p w:rsidR="00364839" w:rsidRDefault="00364839" w:rsidP="00364839">
      <w:r>
        <w:t xml:space="preserve">       z=read(x, buf, 10);</w:t>
      </w:r>
    </w:p>
    <w:p w:rsidR="00364839" w:rsidRDefault="00364839" w:rsidP="00364839">
      <w:r>
        <w:t xml:space="preserve">       buf[z]=0;</w:t>
      </w:r>
    </w:p>
    <w:p w:rsidR="00364839" w:rsidRDefault="00364839" w:rsidP="00364839">
      <w:r>
        <w:t xml:space="preserve">       printf("parent read %s\n", buf);</w:t>
      </w:r>
    </w:p>
    <w:p w:rsidR="00364839" w:rsidRDefault="00364839" w:rsidP="00364839">
      <w:r>
        <w:t xml:space="preserve">   }</w:t>
      </w:r>
    </w:p>
    <w:p w:rsidR="00364839" w:rsidRPr="00364839" w:rsidRDefault="00364839" w:rsidP="00A118B7"/>
    <w:p w:rsidR="008E7BFF" w:rsidRDefault="004C5547" w:rsidP="00A118B7">
      <w:r>
        <w:t>11</w:t>
      </w:r>
      <w:r w:rsidR="008E7BFF">
        <w:rPr>
          <w:rFonts w:hint="eastAsia"/>
        </w:rPr>
        <w:t xml:space="preserve">) </w:t>
      </w:r>
      <w:r w:rsidR="002D6D46">
        <w:t>(</w:t>
      </w:r>
      <w:r w:rsidR="008E7BFF">
        <w:t>Using "chroot" and "chdir"</w:t>
      </w:r>
      <w:r w:rsidR="002D6D46">
        <w:rPr>
          <w:rFonts w:hint="eastAsia"/>
        </w:rPr>
        <w:t>) Do following and explain the result of "ex1".</w:t>
      </w:r>
    </w:p>
    <w:p w:rsidR="008E7BFF" w:rsidRDefault="008E7BFF" w:rsidP="002D6D46">
      <w:pPr>
        <w:ind w:rightChars="-497" w:right="-994"/>
      </w:pPr>
      <w:r>
        <w:t>a. Make f1 in several places with different content (in "/",</w:t>
      </w:r>
      <w:r w:rsidR="002D6D46">
        <w:t xml:space="preserve"> in "/root", and in "/root/d1") as follows.</w:t>
      </w:r>
    </w:p>
    <w:p w:rsidR="008E7BFF" w:rsidRDefault="008E7BFF" w:rsidP="00A118B7">
      <w:r>
        <w:rPr>
          <w:rFonts w:hint="eastAsia"/>
        </w:rPr>
        <w:t># cd  /</w:t>
      </w:r>
    </w:p>
    <w:p w:rsidR="008E7BFF" w:rsidRDefault="008E7BFF" w:rsidP="00A118B7">
      <w:r>
        <w:t># echo hello1 &gt; f1</w:t>
      </w:r>
    </w:p>
    <w:p w:rsidR="008E7BFF" w:rsidRDefault="008E7BFF" w:rsidP="007464B9">
      <w:r>
        <w:t># cd</w:t>
      </w:r>
    </w:p>
    <w:p w:rsidR="00A05947" w:rsidRDefault="00A05947" w:rsidP="007464B9">
      <w:r>
        <w:rPr>
          <w:rFonts w:hint="eastAsia"/>
        </w:rPr>
        <w:t># echo hello2 &gt; f1</w:t>
      </w:r>
    </w:p>
    <w:p w:rsidR="008E7BFF" w:rsidRDefault="008E7BFF" w:rsidP="00A118B7">
      <w:r>
        <w:t># mkdir d1</w:t>
      </w:r>
    </w:p>
    <w:p w:rsidR="008E7BFF" w:rsidRDefault="008E7BFF" w:rsidP="00A118B7">
      <w:r>
        <w:t># echo hello3 &gt; d1/f1</w:t>
      </w:r>
    </w:p>
    <w:p w:rsidR="008E7BFF" w:rsidRDefault="008E7BFF" w:rsidP="00A118B7">
      <w:r>
        <w:rPr>
          <w:rFonts w:hint="eastAsia"/>
        </w:rPr>
        <w:t xml:space="preserve">b. </w:t>
      </w:r>
      <w:r>
        <w:t xml:space="preserve">Make ex1.c that will display </w:t>
      </w:r>
      <w:r w:rsidR="002D6D46">
        <w:t>"/</w:t>
      </w:r>
      <w:r>
        <w:t>f1</w:t>
      </w:r>
      <w:r w:rsidR="002D6D46">
        <w:t>"</w:t>
      </w:r>
      <w:r>
        <w:t xml:space="preserve"> </w:t>
      </w:r>
      <w:r w:rsidR="002D6D46">
        <w:t>before and after "chroot", and "f1" before and after "chdir" as follows.</w:t>
      </w:r>
    </w:p>
    <w:p w:rsidR="002D6D46" w:rsidRDefault="002D6D46" w:rsidP="00A118B7">
      <w:r>
        <w:t xml:space="preserve">      </w:t>
      </w:r>
      <w:r w:rsidR="00005803">
        <w:t>display</w:t>
      </w:r>
      <w:r>
        <w:t>_root_f1();  // display the content of "/f1"</w:t>
      </w:r>
    </w:p>
    <w:p w:rsidR="002D6D46" w:rsidRDefault="002D6D46" w:rsidP="00A118B7">
      <w:r>
        <w:t xml:space="preserve">      chroot(".");</w:t>
      </w:r>
    </w:p>
    <w:p w:rsidR="002D6D46" w:rsidRDefault="002D6D46" w:rsidP="00A118B7">
      <w:r>
        <w:t xml:space="preserve">      display_root_f1();</w:t>
      </w:r>
    </w:p>
    <w:p w:rsidR="002D6D46" w:rsidRDefault="002D6D46" w:rsidP="00A118B7">
      <w:r>
        <w:t xml:space="preserve">      display_f1();       // display the content of "f1"</w:t>
      </w:r>
    </w:p>
    <w:p w:rsidR="002D6D46" w:rsidRDefault="002D6D46" w:rsidP="00A118B7">
      <w:r>
        <w:t xml:space="preserve">      chdir("d1");</w:t>
      </w:r>
    </w:p>
    <w:p w:rsidR="002D6D46" w:rsidRDefault="002D6D46" w:rsidP="00A118B7">
      <w:r>
        <w:t xml:space="preserve">      display_f1();</w:t>
      </w:r>
    </w:p>
    <w:p w:rsidR="002D6D46" w:rsidRDefault="002D6D46" w:rsidP="00A118B7">
      <w:r>
        <w:t>where "display_root_f1()" is</w:t>
      </w:r>
    </w:p>
    <w:p w:rsidR="002D6D46" w:rsidRDefault="002D6D46" w:rsidP="00A118B7">
      <w:r>
        <w:t xml:space="preserve">    x=open("/f1", ...);</w:t>
      </w:r>
    </w:p>
    <w:p w:rsidR="002D6D46" w:rsidRDefault="002D6D46" w:rsidP="00A118B7">
      <w:r>
        <w:t xml:space="preserve">    y=read(x, buf, 100);</w:t>
      </w:r>
    </w:p>
    <w:p w:rsidR="002D6D46" w:rsidRDefault="002D6D46" w:rsidP="00A118B7">
      <w:r>
        <w:lastRenderedPageBreak/>
        <w:t xml:space="preserve">    buf[y]=0;</w:t>
      </w:r>
    </w:p>
    <w:p w:rsidR="002D6D46" w:rsidRDefault="002D6D46" w:rsidP="00A118B7">
      <w:r>
        <w:t xml:space="preserve">    printf("%s\n", buf);</w:t>
      </w:r>
    </w:p>
    <w:p w:rsidR="002D6D46" w:rsidRDefault="002D6D46" w:rsidP="00A118B7">
      <w:r>
        <w:t>and "display_f1()" is</w:t>
      </w:r>
    </w:p>
    <w:p w:rsidR="002D6D46" w:rsidRDefault="002D6D46" w:rsidP="002D6D46">
      <w:r>
        <w:t xml:space="preserve">    x=open("f1", ...);</w:t>
      </w:r>
    </w:p>
    <w:p w:rsidR="002D6D46" w:rsidRDefault="002D6D46" w:rsidP="002D6D46">
      <w:r>
        <w:t xml:space="preserve">    y=read(x, buf, 100);</w:t>
      </w:r>
    </w:p>
    <w:p w:rsidR="002D6D46" w:rsidRDefault="002D6D46" w:rsidP="002D6D46">
      <w:r>
        <w:t xml:space="preserve">    buf[y]=0;</w:t>
      </w:r>
    </w:p>
    <w:p w:rsidR="002D6D46" w:rsidRDefault="002D6D46" w:rsidP="002D6D46">
      <w:r>
        <w:t xml:space="preserve">    printf("%s\n", buf);</w:t>
      </w:r>
    </w:p>
    <w:p w:rsidR="002D6D46" w:rsidRDefault="002D6D46" w:rsidP="00A118B7"/>
    <w:p w:rsidR="00A52493" w:rsidRDefault="0077159F" w:rsidP="0077159F">
      <w:r>
        <w:rPr>
          <w:rFonts w:hint="eastAsia"/>
        </w:rPr>
        <w:t>1</w:t>
      </w:r>
      <w:r w:rsidR="004C5547">
        <w:t>2</w:t>
      </w:r>
      <w:r>
        <w:rPr>
          <w:rFonts w:hint="eastAsia"/>
        </w:rPr>
        <w:t>)</w:t>
      </w:r>
      <w:r w:rsidRPr="0077159F">
        <w:rPr>
          <w:rFonts w:hint="eastAsia"/>
        </w:rPr>
        <w:t xml:space="preserve"> </w:t>
      </w:r>
      <w:r>
        <w:rPr>
          <w:rFonts w:hint="eastAsia"/>
        </w:rPr>
        <w:t xml:space="preserve">Make a new system call, </w:t>
      </w:r>
      <w:r>
        <w:t>“</w:t>
      </w:r>
      <w:r>
        <w:rPr>
          <w:rFonts w:hint="eastAsia"/>
        </w:rPr>
        <w:t>show_fpos()</w:t>
      </w:r>
      <w:r>
        <w:t>”</w:t>
      </w:r>
      <w:r>
        <w:rPr>
          <w:rFonts w:hint="eastAsia"/>
        </w:rPr>
        <w:t xml:space="preserve">, which will display the current process ID and the file position for fd=3 and fd=4 of the current process. Use this system call to </w:t>
      </w:r>
      <w:r w:rsidR="00A52493">
        <w:t>examine file position as follows.</w:t>
      </w:r>
    </w:p>
    <w:p w:rsidR="00A52493" w:rsidRDefault="00A52493" w:rsidP="0077159F">
      <w:r>
        <w:t xml:space="preserve">          x=open("f1", .............);</w:t>
      </w:r>
    </w:p>
    <w:p w:rsidR="00A52493" w:rsidRDefault="00A52493" w:rsidP="0077159F">
      <w:r>
        <w:t xml:space="preserve">          y=open("f2", .............);</w:t>
      </w:r>
    </w:p>
    <w:p w:rsidR="00A52493" w:rsidRDefault="00A52493" w:rsidP="0077159F">
      <w:r>
        <w:t xml:space="preserve">         show_fpos(); // f_pos right after opening two files</w:t>
      </w:r>
    </w:p>
    <w:p w:rsidR="00A52493" w:rsidRDefault="00A52493" w:rsidP="0077159F">
      <w:r>
        <w:t xml:space="preserve">         read(x, buf, 10);</w:t>
      </w:r>
    </w:p>
    <w:p w:rsidR="00A52493" w:rsidRDefault="00A52493" w:rsidP="0077159F">
      <w:r>
        <w:t xml:space="preserve">         read(y, buf, 20);</w:t>
      </w:r>
    </w:p>
    <w:p w:rsidR="00A52493" w:rsidRDefault="00A52493" w:rsidP="0077159F">
      <w:r>
        <w:t xml:space="preserve">         show_fpos(); // f_pos after reading some bytes</w:t>
      </w:r>
    </w:p>
    <w:p w:rsidR="00A52493" w:rsidRDefault="00A52493" w:rsidP="0077159F"/>
    <w:p w:rsidR="00A52493" w:rsidRPr="00970797" w:rsidRDefault="00A52493" w:rsidP="0077159F">
      <w:r>
        <w:t>1</w:t>
      </w:r>
      <w:r w:rsidR="004C5547">
        <w:t>3</w:t>
      </w:r>
      <w:r>
        <w:t xml:space="preserve">) Modify your show_fpos() such that it also displays the </w:t>
      </w:r>
      <w:r w:rsidR="00E3315D">
        <w:rPr>
          <w:rFonts w:hint="eastAsia"/>
        </w:rPr>
        <w:t>address</w:t>
      </w:r>
      <w:r>
        <w:t xml:space="preserve"> of f_op-&gt;read  and f_op-&gt;write function for fd 0, fd 1, fd 2, fd 3, and fd 4, respectively. Find the corresponding function names in System.map. Why the system uses different functions </w:t>
      </w:r>
      <w:r w:rsidR="00BF25AB">
        <w:rPr>
          <w:rFonts w:hint="eastAsia"/>
        </w:rPr>
        <w:t>for</w:t>
      </w:r>
      <w:r>
        <w:t xml:space="preserve"> fd 0, 1, </w:t>
      </w:r>
      <w:r w:rsidR="0082694E">
        <w:t>2</w:t>
      </w:r>
      <w:r>
        <w:t xml:space="preserve"> and fd 3 or 4?</w:t>
      </w:r>
    </w:p>
    <w:p w:rsidR="0077159F" w:rsidRDefault="00A52493" w:rsidP="0077159F">
      <w:r>
        <w:t>1</w:t>
      </w:r>
      <w:r w:rsidR="004C5547">
        <w:t>4</w:t>
      </w:r>
      <w:r>
        <w:t xml:space="preserve">) Use show_fpos() to </w:t>
      </w:r>
      <w:r w:rsidR="0077159F">
        <w:rPr>
          <w:rFonts w:hint="eastAsia"/>
        </w:rPr>
        <w:t xml:space="preserve">explain the result of the following code. </w:t>
      </w:r>
      <w:r w:rsidR="0077159F">
        <w:t>F</w:t>
      </w:r>
      <w:r w:rsidR="0077159F">
        <w:rPr>
          <w:rFonts w:hint="eastAsia"/>
        </w:rPr>
        <w:t xml:space="preserve">ile f1 has </w:t>
      </w:r>
      <w:r w:rsidR="0077159F">
        <w:t>“</w:t>
      </w:r>
      <w:r w:rsidR="0077159F">
        <w:rPr>
          <w:rFonts w:hint="eastAsia"/>
        </w:rPr>
        <w:t>ab</w:t>
      </w:r>
      <w:r w:rsidR="0077159F">
        <w:t>”</w:t>
      </w:r>
      <w:r w:rsidR="0077159F">
        <w:rPr>
          <w:rFonts w:hint="eastAsia"/>
        </w:rPr>
        <w:t xml:space="preserve"> and File f2 has </w:t>
      </w:r>
      <w:r w:rsidR="0077159F">
        <w:t>“</w:t>
      </w:r>
      <w:r w:rsidR="0077159F">
        <w:rPr>
          <w:rFonts w:hint="eastAsia"/>
        </w:rPr>
        <w:t>q</w:t>
      </w:r>
      <w:r w:rsidR="0077159F">
        <w:t>”</w:t>
      </w:r>
      <w:r w:rsidR="0077159F">
        <w:rPr>
          <w:rFonts w:hint="eastAsia"/>
        </w:rPr>
        <w:t xml:space="preserve">. When you run the program, File f2 will have </w:t>
      </w:r>
      <w:r w:rsidR="0077159F">
        <w:t>“</w:t>
      </w:r>
      <w:r w:rsidR="0077159F">
        <w:rPr>
          <w:rFonts w:hint="eastAsia"/>
        </w:rPr>
        <w:t>ba</w:t>
      </w:r>
      <w:r w:rsidR="0077159F">
        <w:t>”</w:t>
      </w:r>
      <w:r w:rsidR="0077159F">
        <w:rPr>
          <w:rFonts w:hint="eastAsia"/>
        </w:rPr>
        <w:t xml:space="preserve">. Explain why f2 have </w:t>
      </w:r>
      <w:r w:rsidR="0077159F">
        <w:t>“</w:t>
      </w:r>
      <w:r w:rsidR="0077159F">
        <w:rPr>
          <w:rFonts w:hint="eastAsia"/>
        </w:rPr>
        <w:t>ba</w:t>
      </w:r>
      <w:r w:rsidR="0077159F">
        <w:t>”</w:t>
      </w:r>
      <w:r w:rsidR="000A220E">
        <w:rPr>
          <w:rFonts w:hint="eastAsia"/>
        </w:rPr>
        <w:t xml:space="preserve"> after the execution.</w:t>
      </w:r>
    </w:p>
    <w:p w:rsidR="0077159F" w:rsidRDefault="0077159F" w:rsidP="0077159F"/>
    <w:p w:rsidR="0077159F" w:rsidRDefault="0077159F" w:rsidP="0077159F">
      <w:r>
        <w:rPr>
          <w:rFonts w:hint="eastAsia"/>
        </w:rPr>
        <w:t xml:space="preserve">             int  f1, f2, x;</w:t>
      </w:r>
      <w:r w:rsidR="009D36CB">
        <w:t xml:space="preserve"> char buf[10];</w:t>
      </w:r>
    </w:p>
    <w:p w:rsidR="0077159F" w:rsidRDefault="0077159F" w:rsidP="0077159F">
      <w:r>
        <w:rPr>
          <w:rFonts w:hint="eastAsia"/>
        </w:rPr>
        <w:t xml:space="preserve">             f1=open(</w:t>
      </w:r>
      <w:r>
        <w:t>“</w:t>
      </w:r>
      <w:r>
        <w:rPr>
          <w:rFonts w:hint="eastAsia"/>
        </w:rPr>
        <w:t>./f1</w:t>
      </w:r>
      <w:r>
        <w:t>”</w:t>
      </w:r>
      <w:r>
        <w:rPr>
          <w:rFonts w:hint="eastAsia"/>
        </w:rPr>
        <w:t xml:space="preserve">, O_RDONLY, </w:t>
      </w:r>
      <w:r w:rsidR="00005803">
        <w:t>00</w:t>
      </w:r>
      <w:r>
        <w:rPr>
          <w:rFonts w:hint="eastAsia"/>
        </w:rPr>
        <w:t>777);</w:t>
      </w:r>
    </w:p>
    <w:p w:rsidR="0077159F" w:rsidRDefault="0077159F" w:rsidP="0077159F">
      <w:r>
        <w:rPr>
          <w:rFonts w:hint="eastAsia"/>
        </w:rPr>
        <w:t xml:space="preserve">             f2=open(</w:t>
      </w:r>
      <w:r>
        <w:t>“</w:t>
      </w:r>
      <w:r>
        <w:rPr>
          <w:rFonts w:hint="eastAsia"/>
        </w:rPr>
        <w:t>./f2</w:t>
      </w:r>
      <w:r>
        <w:t>”</w:t>
      </w:r>
      <w:r>
        <w:rPr>
          <w:rFonts w:hint="eastAsia"/>
        </w:rPr>
        <w:t xml:space="preserve">,O_WRONLY, </w:t>
      </w:r>
      <w:r w:rsidR="00005803">
        <w:t>00</w:t>
      </w:r>
      <w:r>
        <w:rPr>
          <w:rFonts w:hint="eastAsia"/>
        </w:rPr>
        <w:t>777);</w:t>
      </w:r>
    </w:p>
    <w:p w:rsidR="0077159F" w:rsidRDefault="0077159F" w:rsidP="0077159F">
      <w:r>
        <w:rPr>
          <w:rFonts w:hint="eastAsia"/>
        </w:rPr>
        <w:t xml:space="preserve">             printf(</w:t>
      </w:r>
      <w:r>
        <w:t>“</w:t>
      </w:r>
      <w:r>
        <w:rPr>
          <w:rFonts w:hint="eastAsia"/>
        </w:rPr>
        <w:t>f1 and f2 are %d %d\n</w:t>
      </w:r>
      <w:r>
        <w:t>”</w:t>
      </w:r>
      <w:r>
        <w:rPr>
          <w:rFonts w:hint="eastAsia"/>
        </w:rPr>
        <w:t>, f1, f2); // make sure they are 3 and 4</w:t>
      </w:r>
    </w:p>
    <w:p w:rsidR="0077159F" w:rsidRDefault="0077159F" w:rsidP="0077159F">
      <w:r>
        <w:rPr>
          <w:rFonts w:hint="eastAsia"/>
        </w:rPr>
        <w:t xml:space="preserve">             x=fork();</w:t>
      </w:r>
    </w:p>
    <w:p w:rsidR="0077159F" w:rsidRDefault="0077159F" w:rsidP="0077159F">
      <w:r>
        <w:rPr>
          <w:rFonts w:hint="eastAsia"/>
        </w:rPr>
        <w:t xml:space="preserve">             if (x==0){</w:t>
      </w:r>
    </w:p>
    <w:p w:rsidR="0077159F" w:rsidRDefault="0077159F" w:rsidP="0077159F">
      <w:r>
        <w:rPr>
          <w:rFonts w:hint="eastAsia"/>
        </w:rPr>
        <w:t xml:space="preserve">                 show_fpos();</w:t>
      </w:r>
    </w:p>
    <w:p w:rsidR="0077159F" w:rsidRDefault="0077159F" w:rsidP="0077159F">
      <w:r>
        <w:rPr>
          <w:rFonts w:hint="eastAsia"/>
        </w:rPr>
        <w:t xml:space="preserve">                 read(f1,buf,1);</w:t>
      </w:r>
    </w:p>
    <w:p w:rsidR="0077159F" w:rsidRDefault="0077159F" w:rsidP="0077159F">
      <w:r>
        <w:rPr>
          <w:rFonts w:hint="eastAsia"/>
        </w:rPr>
        <w:t xml:space="preserve">                 sleep(2);</w:t>
      </w:r>
    </w:p>
    <w:p w:rsidR="0077159F" w:rsidRDefault="0077159F" w:rsidP="0077159F">
      <w:r>
        <w:rPr>
          <w:rFonts w:hint="eastAsia"/>
        </w:rPr>
        <w:t xml:space="preserve">                 show_fpos();</w:t>
      </w:r>
    </w:p>
    <w:p w:rsidR="0077159F" w:rsidRDefault="0077159F" w:rsidP="0077159F">
      <w:r>
        <w:rPr>
          <w:rFonts w:hint="eastAsia"/>
        </w:rPr>
        <w:lastRenderedPageBreak/>
        <w:t xml:space="preserve">                 write(f2, buf, 1);</w:t>
      </w:r>
    </w:p>
    <w:p w:rsidR="0077159F" w:rsidRDefault="0077159F" w:rsidP="0077159F">
      <w:r>
        <w:rPr>
          <w:rFonts w:hint="eastAsia"/>
        </w:rPr>
        <w:t xml:space="preserve">             }else{</w:t>
      </w:r>
    </w:p>
    <w:p w:rsidR="0077159F" w:rsidRDefault="0077159F" w:rsidP="0077159F">
      <w:r>
        <w:rPr>
          <w:rFonts w:hint="eastAsia"/>
        </w:rPr>
        <w:t xml:space="preserve">                 sleep(1);</w:t>
      </w:r>
    </w:p>
    <w:p w:rsidR="0077159F" w:rsidRDefault="0077159F" w:rsidP="0077159F">
      <w:r>
        <w:rPr>
          <w:rFonts w:hint="eastAsia"/>
        </w:rPr>
        <w:t xml:space="preserve">                 show_fpos();</w:t>
      </w:r>
    </w:p>
    <w:p w:rsidR="0077159F" w:rsidRDefault="0077159F" w:rsidP="0077159F">
      <w:r>
        <w:rPr>
          <w:rFonts w:hint="eastAsia"/>
        </w:rPr>
        <w:t xml:space="preserve">                 read(f1,buf,1);</w:t>
      </w:r>
    </w:p>
    <w:p w:rsidR="0077159F" w:rsidRDefault="0077159F" w:rsidP="0077159F">
      <w:r>
        <w:rPr>
          <w:rFonts w:hint="eastAsia"/>
        </w:rPr>
        <w:t xml:space="preserve">                 write(f2,buf,1);</w:t>
      </w:r>
    </w:p>
    <w:p w:rsidR="0077159F" w:rsidRDefault="0077159F" w:rsidP="0077159F">
      <w:r>
        <w:rPr>
          <w:rFonts w:hint="eastAsia"/>
        </w:rPr>
        <w:t xml:space="preserve">             }</w:t>
      </w:r>
    </w:p>
    <w:p w:rsidR="0077159F" w:rsidRDefault="0077159F" w:rsidP="0077159F"/>
    <w:p w:rsidR="0077159F" w:rsidRPr="002D6D46" w:rsidRDefault="0077159F" w:rsidP="00A118B7"/>
    <w:p w:rsidR="003F35A4" w:rsidRDefault="0077159F" w:rsidP="00A118B7">
      <w:r>
        <w:t>1</w:t>
      </w:r>
      <w:r w:rsidR="004C5547">
        <w:t>5</w:t>
      </w:r>
      <w:r w:rsidR="00A02AAA">
        <w:rPr>
          <w:rFonts w:hint="eastAsia"/>
        </w:rPr>
        <w:t xml:space="preserve">) </w:t>
      </w:r>
      <w:r w:rsidR="003F35A4">
        <w:rPr>
          <w:rFonts w:hint="eastAsia"/>
        </w:rPr>
        <w:t>Find corresponding kernel code for each step below in open and read system calls:</w:t>
      </w:r>
    </w:p>
    <w:p w:rsidR="003F35A4" w:rsidRPr="00AC273F" w:rsidRDefault="003F35A4" w:rsidP="00A118B7"/>
    <w:p w:rsidR="003F35A4" w:rsidRDefault="003F35A4" w:rsidP="00A118B7">
      <w:r>
        <w:rPr>
          <w:rFonts w:hint="eastAsia"/>
        </w:rPr>
        <w:t>x=open(fpath, .......);</w:t>
      </w:r>
    </w:p>
    <w:p w:rsidR="003F35A4" w:rsidRDefault="003F35A4" w:rsidP="00A118B7">
      <w:r>
        <w:rPr>
          <w:rFonts w:hint="eastAsia"/>
        </w:rPr>
        <w:t xml:space="preserve">  1) find empty fd</w:t>
      </w:r>
    </w:p>
    <w:p w:rsidR="003F35A4" w:rsidRDefault="003F35A4" w:rsidP="00A118B7">
      <w:r>
        <w:rPr>
          <w:rFonts w:hint="eastAsia"/>
        </w:rPr>
        <w:t xml:space="preserve">  2) search the inode for "fpath"</w:t>
      </w:r>
    </w:p>
    <w:p w:rsidR="003F35A4" w:rsidRDefault="003F35A4" w:rsidP="00A118B7">
      <w:r>
        <w:rPr>
          <w:rFonts w:hint="eastAsia"/>
        </w:rPr>
        <w:t xml:space="preserve">           </w:t>
      </w:r>
      <w:r w:rsidR="001467A8">
        <w:t xml:space="preserve">2-1) </w:t>
      </w:r>
      <w:r>
        <w:rPr>
          <w:rFonts w:hint="eastAsia"/>
        </w:rPr>
        <w:t>if "fpath" starts with "/", start from "fs-&gt;root" of the current process</w:t>
      </w:r>
    </w:p>
    <w:p w:rsidR="003F35A4" w:rsidRDefault="003F35A4" w:rsidP="00A118B7">
      <w:r>
        <w:rPr>
          <w:rFonts w:hint="eastAsia"/>
        </w:rPr>
        <w:t xml:space="preserve">           </w:t>
      </w:r>
      <w:r w:rsidR="001467A8">
        <w:t xml:space="preserve">2-2) </w:t>
      </w:r>
      <w:r>
        <w:rPr>
          <w:rFonts w:hint="eastAsia"/>
        </w:rPr>
        <w:t>otherwise, start from "fs-&gt;pwd"</w:t>
      </w:r>
    </w:p>
    <w:p w:rsidR="001467A8" w:rsidRDefault="001467A8" w:rsidP="00A118B7">
      <w:r>
        <w:t xml:space="preserve">           2-3) </w:t>
      </w:r>
      <w:r>
        <w:rPr>
          <w:rFonts w:hint="eastAsia"/>
        </w:rPr>
        <w:t>v</w:t>
      </w:r>
      <w:r>
        <w:t xml:space="preserve">isit each directory in "fpath" to find the inode of the "fpath" </w:t>
      </w:r>
    </w:p>
    <w:p w:rsidR="001467A8" w:rsidRDefault="001467A8" w:rsidP="00A118B7">
      <w:r>
        <w:t xml:space="preserve">                   2-4) while following mounted file path if it is a mounting point.</w:t>
      </w:r>
    </w:p>
    <w:p w:rsidR="003F35A4" w:rsidRDefault="00F07F2E" w:rsidP="00A118B7">
      <w:r>
        <w:rPr>
          <w:rFonts w:hint="eastAsia"/>
        </w:rPr>
        <w:t xml:space="preserve">  3) find empty file{} entry and</w:t>
      </w:r>
      <w:r w:rsidR="003F35A4">
        <w:rPr>
          <w:rFonts w:hint="eastAsia"/>
        </w:rPr>
        <w:t xml:space="preserve"> fill-in relevant information.</w:t>
      </w:r>
    </w:p>
    <w:p w:rsidR="003F35A4" w:rsidRDefault="003F35A4" w:rsidP="00A118B7">
      <w:r>
        <w:rPr>
          <w:rFonts w:hint="eastAsia"/>
        </w:rPr>
        <w:t xml:space="preserve">  4) chaining</w:t>
      </w:r>
    </w:p>
    <w:p w:rsidR="00F07F2E" w:rsidRDefault="00F07F2E" w:rsidP="00A118B7">
      <w:r>
        <w:rPr>
          <w:rFonts w:hint="eastAsia"/>
        </w:rPr>
        <w:t xml:space="preserve">  5) return fd</w:t>
      </w:r>
    </w:p>
    <w:p w:rsidR="003F35A4" w:rsidRDefault="003F35A4" w:rsidP="00A118B7"/>
    <w:p w:rsidR="003F35A4" w:rsidRDefault="003F35A4" w:rsidP="00A118B7">
      <w:r>
        <w:rPr>
          <w:rFonts w:hint="eastAsia"/>
        </w:rPr>
        <w:t>read(x, buf, n);</w:t>
      </w:r>
    </w:p>
    <w:p w:rsidR="003F35A4" w:rsidRDefault="003F35A4" w:rsidP="00A118B7">
      <w:r>
        <w:rPr>
          <w:rFonts w:hint="eastAsia"/>
        </w:rPr>
        <w:t xml:space="preserve">  1) go to the inode for x</w:t>
      </w:r>
    </w:p>
    <w:p w:rsidR="003F35A4" w:rsidRDefault="003F35A4" w:rsidP="00A118B7">
      <w:r>
        <w:rPr>
          <w:rFonts w:hint="eastAsia"/>
        </w:rPr>
        <w:t xml:space="preserve">  2) read n bytes starting from the current file position</w:t>
      </w:r>
    </w:p>
    <w:p w:rsidR="003F35A4" w:rsidRDefault="003F35A4" w:rsidP="00A118B7">
      <w:r>
        <w:rPr>
          <w:rFonts w:hint="eastAsia"/>
        </w:rPr>
        <w:t xml:space="preserve">  3) save the data in buf</w:t>
      </w:r>
    </w:p>
    <w:p w:rsidR="003F35A4" w:rsidRDefault="003F35A4" w:rsidP="00A118B7">
      <w:r>
        <w:rPr>
          <w:rFonts w:hint="eastAsia"/>
        </w:rPr>
        <w:t xml:space="preserve">  4) increase the file position by n</w:t>
      </w:r>
    </w:p>
    <w:p w:rsidR="00F220B7" w:rsidRDefault="00F220B7" w:rsidP="00A118B7"/>
    <w:p w:rsidR="002F5BCE" w:rsidRDefault="00F220B7" w:rsidP="002F5BCE">
      <w:r>
        <w:rPr>
          <w:rFonts w:hint="eastAsia"/>
        </w:rPr>
        <w:t xml:space="preserve">16) </w:t>
      </w:r>
      <w:r w:rsidR="002F5BCE">
        <w:rPr>
          <w:rFonts w:hint="eastAsia"/>
        </w:rPr>
        <w:t xml:space="preserve">Make a file, /f1. Write some text in it. </w:t>
      </w:r>
    </w:p>
    <w:p w:rsidR="002F5BCE" w:rsidRDefault="002F5BCE" w:rsidP="002F5BCE">
      <w:pPr>
        <w:ind w:firstLineChars="350" w:firstLine="700"/>
      </w:pPr>
      <w:r>
        <w:t># cd /</w:t>
      </w:r>
    </w:p>
    <w:p w:rsidR="002F5BCE" w:rsidRDefault="002F5BCE" w:rsidP="002F5BCE">
      <w:pPr>
        <w:ind w:firstLineChars="350" w:firstLine="700"/>
      </w:pPr>
      <w:r>
        <w:t># vi f1</w:t>
      </w:r>
    </w:p>
    <w:p w:rsidR="002F5BCE" w:rsidRDefault="002F5BCE" w:rsidP="002F5BCE">
      <w:pPr>
        <w:ind w:firstLineChars="350" w:firstLine="700"/>
      </w:pPr>
      <w:r>
        <w:t>..........</w:t>
      </w:r>
    </w:p>
    <w:p w:rsidR="002F5BCE" w:rsidRDefault="002F5BCE" w:rsidP="002F5BCE">
      <w:pPr>
        <w:ind w:firstLineChars="350" w:firstLine="700"/>
      </w:pPr>
      <w:r>
        <w:t>#</w:t>
      </w:r>
    </w:p>
    <w:p w:rsidR="002F5BCE" w:rsidRDefault="002F5BCE" w:rsidP="002F5BCE">
      <w:r>
        <w:rPr>
          <w:rFonts w:hint="eastAsia"/>
        </w:rPr>
        <w:t xml:space="preserve">Try to read this file before </w:t>
      </w:r>
      <w:r>
        <w:t>“</w:t>
      </w:r>
      <w:r>
        <w:rPr>
          <w:rFonts w:hint="eastAsia"/>
        </w:rPr>
        <w:t>mount_root</w:t>
      </w:r>
      <w:r>
        <w:t>”</w:t>
      </w:r>
      <w:r>
        <w:rPr>
          <w:rFonts w:hint="eastAsia"/>
        </w:rPr>
        <w:t xml:space="preserve">, after </w:t>
      </w:r>
      <w:r>
        <w:t>“</w:t>
      </w:r>
      <w:r>
        <w:rPr>
          <w:rFonts w:hint="eastAsia"/>
        </w:rPr>
        <w:t>mount_root</w:t>
      </w:r>
      <w:r>
        <w:t>”</w:t>
      </w:r>
      <w:r>
        <w:rPr>
          <w:rFonts w:hint="eastAsia"/>
        </w:rPr>
        <w:t>, after sys_mount(</w:t>
      </w:r>
      <w:r>
        <w:t>“</w:t>
      </w:r>
      <w:r>
        <w:rPr>
          <w:rFonts w:hint="eastAsia"/>
        </w:rPr>
        <w:t>.</w:t>
      </w:r>
      <w:r>
        <w:t>”</w:t>
      </w:r>
      <w:r>
        <w:rPr>
          <w:rFonts w:hint="eastAsia"/>
        </w:rPr>
        <w:t xml:space="preserve">, </w:t>
      </w:r>
      <w:r>
        <w:t>“</w:t>
      </w:r>
      <w:r>
        <w:rPr>
          <w:rFonts w:hint="eastAsia"/>
        </w:rPr>
        <w:t>/</w:t>
      </w:r>
      <w:r>
        <w:t>”</w:t>
      </w:r>
      <w:r>
        <w:rPr>
          <w:rFonts w:hint="eastAsia"/>
        </w:rPr>
        <w:t>, ...), and after sys_chroot(</w:t>
      </w:r>
      <w:r>
        <w:t>“</w:t>
      </w:r>
      <w:r>
        <w:rPr>
          <w:rFonts w:hint="eastAsia"/>
        </w:rPr>
        <w:t>.</w:t>
      </w:r>
      <w:r>
        <w:t>”</w:t>
      </w:r>
      <w:r>
        <w:rPr>
          <w:rFonts w:hint="eastAsia"/>
        </w:rPr>
        <w:t>) in init/do_mounts.c/prepare_namespace(). Explain what happens and why. For this problem, the kernel_init process should exec to /sbin/init.</w:t>
      </w:r>
    </w:p>
    <w:p w:rsidR="00F220B7" w:rsidRPr="002F5BCE" w:rsidRDefault="00F220B7" w:rsidP="00A118B7"/>
    <w:p w:rsidR="003F35A4" w:rsidRDefault="003F35A4" w:rsidP="00A118B7"/>
    <w:sectPr w:rsidR="003F35A4" w:rsidSect="00DE3FBF">
      <w:pgSz w:w="11906" w:h="16838"/>
      <w:pgMar w:top="1985" w:right="1701" w:bottom="1701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70ED9" w:rsidRDefault="00870ED9" w:rsidP="00467E07">
      <w:r>
        <w:separator/>
      </w:r>
    </w:p>
  </w:endnote>
  <w:endnote w:type="continuationSeparator" w:id="0">
    <w:p w:rsidR="00870ED9" w:rsidRDefault="00870ED9" w:rsidP="00467E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한컴바탕">
    <w:altName w:val="바탕"/>
    <w:charset w:val="81"/>
    <w:family w:val="roman"/>
    <w:pitch w:val="variable"/>
    <w:sig w:usb0="F7FFAFFF" w:usb1="FBDFFFFF" w:usb2="00FFFFFF" w:usb3="00000000" w:csb0="8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70ED9" w:rsidRDefault="00870ED9" w:rsidP="00467E07">
      <w:r>
        <w:separator/>
      </w:r>
    </w:p>
  </w:footnote>
  <w:footnote w:type="continuationSeparator" w:id="0">
    <w:p w:rsidR="00870ED9" w:rsidRDefault="00870ED9" w:rsidP="00467E0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25EFD"/>
    <w:rsid w:val="000037F1"/>
    <w:rsid w:val="00005803"/>
    <w:rsid w:val="000112D6"/>
    <w:rsid w:val="00016D5D"/>
    <w:rsid w:val="00025471"/>
    <w:rsid w:val="000A220E"/>
    <w:rsid w:val="000C1BCA"/>
    <w:rsid w:val="000C5F57"/>
    <w:rsid w:val="00111A71"/>
    <w:rsid w:val="00117F3C"/>
    <w:rsid w:val="00141E66"/>
    <w:rsid w:val="001467A8"/>
    <w:rsid w:val="00147400"/>
    <w:rsid w:val="001624C3"/>
    <w:rsid w:val="00164121"/>
    <w:rsid w:val="0018691C"/>
    <w:rsid w:val="001934E4"/>
    <w:rsid w:val="0019508A"/>
    <w:rsid w:val="001B4C54"/>
    <w:rsid w:val="001C7162"/>
    <w:rsid w:val="001E64E9"/>
    <w:rsid w:val="001E67E5"/>
    <w:rsid w:val="002017D3"/>
    <w:rsid w:val="00225EFD"/>
    <w:rsid w:val="00233AFE"/>
    <w:rsid w:val="00257971"/>
    <w:rsid w:val="002952B7"/>
    <w:rsid w:val="002A1E67"/>
    <w:rsid w:val="002D6D46"/>
    <w:rsid w:val="002F5BCE"/>
    <w:rsid w:val="003319C8"/>
    <w:rsid w:val="00347653"/>
    <w:rsid w:val="0035167F"/>
    <w:rsid w:val="00361D0A"/>
    <w:rsid w:val="00364839"/>
    <w:rsid w:val="00365F7B"/>
    <w:rsid w:val="003660D1"/>
    <w:rsid w:val="00385BC4"/>
    <w:rsid w:val="003918B2"/>
    <w:rsid w:val="003B00AF"/>
    <w:rsid w:val="003F35A4"/>
    <w:rsid w:val="00406617"/>
    <w:rsid w:val="0041437E"/>
    <w:rsid w:val="00415684"/>
    <w:rsid w:val="0042138E"/>
    <w:rsid w:val="00462A33"/>
    <w:rsid w:val="00467E07"/>
    <w:rsid w:val="00492086"/>
    <w:rsid w:val="004B4E92"/>
    <w:rsid w:val="004B503A"/>
    <w:rsid w:val="004C0F89"/>
    <w:rsid w:val="004C5547"/>
    <w:rsid w:val="004E584A"/>
    <w:rsid w:val="004F0EBF"/>
    <w:rsid w:val="004F19EF"/>
    <w:rsid w:val="004F59A1"/>
    <w:rsid w:val="00500759"/>
    <w:rsid w:val="00504671"/>
    <w:rsid w:val="00525F78"/>
    <w:rsid w:val="00566C91"/>
    <w:rsid w:val="005B24CE"/>
    <w:rsid w:val="005C6B76"/>
    <w:rsid w:val="00611508"/>
    <w:rsid w:val="00633373"/>
    <w:rsid w:val="006723E9"/>
    <w:rsid w:val="006B7249"/>
    <w:rsid w:val="00717E68"/>
    <w:rsid w:val="0072330D"/>
    <w:rsid w:val="007408FC"/>
    <w:rsid w:val="007464B9"/>
    <w:rsid w:val="007637ED"/>
    <w:rsid w:val="0077159F"/>
    <w:rsid w:val="0077699D"/>
    <w:rsid w:val="00781FBD"/>
    <w:rsid w:val="007844DE"/>
    <w:rsid w:val="007D0656"/>
    <w:rsid w:val="0082694E"/>
    <w:rsid w:val="00831C4B"/>
    <w:rsid w:val="00833264"/>
    <w:rsid w:val="00862964"/>
    <w:rsid w:val="00870ED9"/>
    <w:rsid w:val="00871381"/>
    <w:rsid w:val="008E3BFC"/>
    <w:rsid w:val="008E7BFF"/>
    <w:rsid w:val="008F25F2"/>
    <w:rsid w:val="008F54F3"/>
    <w:rsid w:val="00900704"/>
    <w:rsid w:val="009452A8"/>
    <w:rsid w:val="00967226"/>
    <w:rsid w:val="00970797"/>
    <w:rsid w:val="00976F5E"/>
    <w:rsid w:val="00977CAE"/>
    <w:rsid w:val="009A0AB6"/>
    <w:rsid w:val="009A1F84"/>
    <w:rsid w:val="009B52C9"/>
    <w:rsid w:val="009C2301"/>
    <w:rsid w:val="009D36CB"/>
    <w:rsid w:val="009E3CEB"/>
    <w:rsid w:val="009E7E83"/>
    <w:rsid w:val="00A02AAA"/>
    <w:rsid w:val="00A0312D"/>
    <w:rsid w:val="00A05689"/>
    <w:rsid w:val="00A05947"/>
    <w:rsid w:val="00A118B7"/>
    <w:rsid w:val="00A342E9"/>
    <w:rsid w:val="00A37089"/>
    <w:rsid w:val="00A52493"/>
    <w:rsid w:val="00A53E1B"/>
    <w:rsid w:val="00A73C71"/>
    <w:rsid w:val="00AB05FF"/>
    <w:rsid w:val="00AB7AF9"/>
    <w:rsid w:val="00AC273F"/>
    <w:rsid w:val="00AF3B1A"/>
    <w:rsid w:val="00B069CE"/>
    <w:rsid w:val="00B21F05"/>
    <w:rsid w:val="00B23519"/>
    <w:rsid w:val="00B338E9"/>
    <w:rsid w:val="00B33E8D"/>
    <w:rsid w:val="00B361D7"/>
    <w:rsid w:val="00B51413"/>
    <w:rsid w:val="00B56B6C"/>
    <w:rsid w:val="00B57B19"/>
    <w:rsid w:val="00B6750A"/>
    <w:rsid w:val="00B959D1"/>
    <w:rsid w:val="00BB12F7"/>
    <w:rsid w:val="00BB31B5"/>
    <w:rsid w:val="00BC2D88"/>
    <w:rsid w:val="00BF25AB"/>
    <w:rsid w:val="00C00E68"/>
    <w:rsid w:val="00C22DFD"/>
    <w:rsid w:val="00C254CC"/>
    <w:rsid w:val="00C70170"/>
    <w:rsid w:val="00C74BFF"/>
    <w:rsid w:val="00C84920"/>
    <w:rsid w:val="00CA2D9B"/>
    <w:rsid w:val="00CD7AC0"/>
    <w:rsid w:val="00CE6BE5"/>
    <w:rsid w:val="00CF1197"/>
    <w:rsid w:val="00CF154E"/>
    <w:rsid w:val="00CF22D7"/>
    <w:rsid w:val="00CF37A3"/>
    <w:rsid w:val="00CF480D"/>
    <w:rsid w:val="00CF7D12"/>
    <w:rsid w:val="00D32C76"/>
    <w:rsid w:val="00D9283A"/>
    <w:rsid w:val="00D9646D"/>
    <w:rsid w:val="00DA50F2"/>
    <w:rsid w:val="00DB4312"/>
    <w:rsid w:val="00DC2DE7"/>
    <w:rsid w:val="00DC63EE"/>
    <w:rsid w:val="00DC67B2"/>
    <w:rsid w:val="00DD6963"/>
    <w:rsid w:val="00DE3FBF"/>
    <w:rsid w:val="00DF05D7"/>
    <w:rsid w:val="00E00FFB"/>
    <w:rsid w:val="00E151A5"/>
    <w:rsid w:val="00E3315D"/>
    <w:rsid w:val="00E36122"/>
    <w:rsid w:val="00E476EC"/>
    <w:rsid w:val="00E74965"/>
    <w:rsid w:val="00E9007C"/>
    <w:rsid w:val="00E95D59"/>
    <w:rsid w:val="00EC3CDB"/>
    <w:rsid w:val="00ED4CB6"/>
    <w:rsid w:val="00EE0673"/>
    <w:rsid w:val="00F07F2E"/>
    <w:rsid w:val="00F137F7"/>
    <w:rsid w:val="00F17052"/>
    <w:rsid w:val="00F220B7"/>
    <w:rsid w:val="00F95079"/>
    <w:rsid w:val="00FC0D20"/>
    <w:rsid w:val="00FC76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7E9A5C2"/>
  <w15:docId w15:val="{F7129CE1-72FE-44BE-9D9E-E649CBA1F9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a">
    <w:name w:val="Normal"/>
    <w:qFormat/>
    <w:rsid w:val="00DE3FBF"/>
    <w:pPr>
      <w:widowControl w:val="0"/>
      <w:wordWrap w:val="0"/>
      <w:autoSpaceDE w:val="0"/>
      <w:autoSpaceDN w:val="0"/>
      <w:jc w:val="both"/>
    </w:pPr>
    <w:rPr>
      <w:rFonts w:ascii="바탕"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DB4312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</w:rPr>
  </w:style>
  <w:style w:type="paragraph" w:styleId="a4">
    <w:name w:val="header"/>
    <w:basedOn w:val="a"/>
    <w:link w:val="Char"/>
    <w:rsid w:val="00467E07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link w:val="a4"/>
    <w:rsid w:val="00467E07"/>
    <w:rPr>
      <w:rFonts w:ascii="바탕"/>
      <w:kern w:val="2"/>
      <w:szCs w:val="24"/>
    </w:rPr>
  </w:style>
  <w:style w:type="paragraph" w:styleId="a5">
    <w:name w:val="footer"/>
    <w:basedOn w:val="a"/>
    <w:link w:val="Char0"/>
    <w:rsid w:val="00467E07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link w:val="a5"/>
    <w:rsid w:val="00467E07"/>
    <w:rPr>
      <w:rFonts w:ascii="바탕"/>
      <w:kern w:val="2"/>
      <w:szCs w:val="24"/>
    </w:rPr>
  </w:style>
  <w:style w:type="paragraph" w:styleId="a6">
    <w:name w:val="Balloon Text"/>
    <w:basedOn w:val="a"/>
    <w:link w:val="Char1"/>
    <w:rsid w:val="00F220B7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rsid w:val="00F220B7"/>
    <w:rPr>
      <w:rFonts w:asciiTheme="majorHAnsi" w:eastAsiaTheme="majorEastAsia" w:hAnsiTheme="majorHAnsi" w:cstheme="maj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526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0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65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9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44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10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oleObject" Target="embeddings/oleObject1.bin"/><Relationship Id="rId17" Type="http://schemas.openxmlformats.org/officeDocument/2006/relationships/image" Target="media/image9.emf"/><Relationship Id="rId2" Type="http://schemas.openxmlformats.org/officeDocument/2006/relationships/settings" Target="settings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5" Type="http://schemas.openxmlformats.org/officeDocument/2006/relationships/endnotes" Target="endnotes.xml"/><Relationship Id="rId15" Type="http://schemas.openxmlformats.org/officeDocument/2006/relationships/image" Target="media/image8.emf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0</TotalTime>
  <Pages>17</Pages>
  <Words>2509</Words>
  <Characters>14307</Characters>
  <Application>Microsoft Office Word</Application>
  <DocSecurity>0</DocSecurity>
  <Lines>119</Lines>
  <Paragraphs>33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Fruit</Company>
  <LinksUpToDate>false</LinksUpToDate>
  <CharactersWithSpaces>167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ple</dc:creator>
  <cp:lastModifiedBy>김기창</cp:lastModifiedBy>
  <cp:revision>22</cp:revision>
  <cp:lastPrinted>2018-11-12T23:48:00Z</cp:lastPrinted>
  <dcterms:created xsi:type="dcterms:W3CDTF">2017-09-07T04:07:00Z</dcterms:created>
  <dcterms:modified xsi:type="dcterms:W3CDTF">2019-11-12T12:47:00Z</dcterms:modified>
</cp:coreProperties>
</file>